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3F520A" w14:textId="77777777" w:rsidR="00553A3E" w:rsidRDefault="00A335B1" w:rsidP="00744FF4">
      <w:pPr>
        <w:pStyle w:val="Title"/>
        <w:rPr>
          <w:lang w:val="en-US"/>
        </w:rPr>
      </w:pPr>
      <w:r>
        <w:rPr>
          <w:lang w:val="en-US"/>
        </w:rPr>
        <w:t>Practical ETL 1</w:t>
      </w:r>
    </w:p>
    <w:p w14:paraId="653F520B" w14:textId="77777777" w:rsidR="00696B43" w:rsidRDefault="004C6D17" w:rsidP="004B7903">
      <w:pPr>
        <w:pStyle w:val="Heading1"/>
      </w:pPr>
      <w:r>
        <w:t>Planning</w:t>
      </w:r>
    </w:p>
    <w:p w14:paraId="653F520C" w14:textId="77777777" w:rsidR="00A335B1" w:rsidRDefault="004C6D17" w:rsidP="007B1C7E">
      <w:pPr>
        <w:pStyle w:val="Heading2"/>
      </w:pPr>
      <w:r>
        <w:t>Example Model</w:t>
      </w:r>
    </w:p>
    <w:p w14:paraId="653F520D" w14:textId="77777777" w:rsidR="004C6D17" w:rsidRDefault="004C6D17" w:rsidP="007B1C7E">
      <w:r>
        <w:t xml:space="preserve">Before we begin loading our example model, let’s review the model we created over the last few classes. We created a fact table to store order details and the five dimensions it is dependent on. </w:t>
      </w:r>
      <w:r w:rsidR="00C00F1A">
        <w:t xml:space="preserve">We also created a procedure to load out date dimension. </w:t>
      </w:r>
      <w:r>
        <w:t>We can recreate this with the following DDL:</w:t>
      </w:r>
    </w:p>
    <w:p w14:paraId="653F520E" w14:textId="77777777" w:rsidR="004C6D17" w:rsidRPr="004C6D17" w:rsidRDefault="004C6D17" w:rsidP="004C6D17">
      <w:pPr>
        <w:pStyle w:val="Code"/>
        <w:rPr>
          <w:sz w:val="18"/>
        </w:rPr>
      </w:pPr>
      <w:r w:rsidRPr="004C6D17">
        <w:rPr>
          <w:sz w:val="18"/>
        </w:rPr>
        <w:t>CREATE TABLE dbo.DimCities(</w:t>
      </w:r>
    </w:p>
    <w:p w14:paraId="653F520F" w14:textId="77777777" w:rsidR="004C6D17" w:rsidRPr="004C6D17" w:rsidRDefault="004C6D17" w:rsidP="004C6D17">
      <w:pPr>
        <w:pStyle w:val="Code"/>
        <w:rPr>
          <w:sz w:val="18"/>
        </w:rPr>
      </w:pPr>
      <w:r w:rsidRPr="004C6D17">
        <w:rPr>
          <w:sz w:val="18"/>
        </w:rPr>
        <w:tab/>
        <w:t>CityKey INT NOT NULL,</w:t>
      </w:r>
    </w:p>
    <w:p w14:paraId="653F5210" w14:textId="77777777" w:rsidR="004C6D17" w:rsidRPr="004C6D17" w:rsidRDefault="004C6D17" w:rsidP="004C6D17">
      <w:pPr>
        <w:pStyle w:val="Code"/>
        <w:rPr>
          <w:sz w:val="18"/>
        </w:rPr>
      </w:pPr>
      <w:r w:rsidRPr="004C6D17">
        <w:rPr>
          <w:sz w:val="18"/>
        </w:rPr>
        <w:tab/>
        <w:t>CityName NVARCHAR(50) NULL,</w:t>
      </w:r>
    </w:p>
    <w:p w14:paraId="653F5211" w14:textId="77777777" w:rsidR="004C6D17" w:rsidRPr="004C6D17" w:rsidRDefault="004C6D17" w:rsidP="004C6D17">
      <w:pPr>
        <w:pStyle w:val="Code"/>
        <w:rPr>
          <w:sz w:val="18"/>
        </w:rPr>
      </w:pPr>
      <w:r w:rsidRPr="004C6D17">
        <w:rPr>
          <w:sz w:val="18"/>
        </w:rPr>
        <w:tab/>
        <w:t>StateProvCode NVARCHAR(5) NULL,</w:t>
      </w:r>
    </w:p>
    <w:p w14:paraId="653F5212" w14:textId="77777777" w:rsidR="004C6D17" w:rsidRPr="004C6D17" w:rsidRDefault="004C6D17" w:rsidP="004C6D17">
      <w:pPr>
        <w:pStyle w:val="Code"/>
        <w:rPr>
          <w:sz w:val="18"/>
        </w:rPr>
      </w:pPr>
      <w:r w:rsidRPr="004C6D17">
        <w:rPr>
          <w:sz w:val="18"/>
        </w:rPr>
        <w:tab/>
        <w:t>StateProvName NVARCHAR(50) NULL,</w:t>
      </w:r>
    </w:p>
    <w:p w14:paraId="653F5213" w14:textId="77777777" w:rsidR="004C6D17" w:rsidRPr="004C6D17" w:rsidRDefault="004C6D17" w:rsidP="004C6D17">
      <w:pPr>
        <w:pStyle w:val="Code"/>
        <w:rPr>
          <w:sz w:val="18"/>
        </w:rPr>
      </w:pPr>
      <w:r w:rsidRPr="004C6D17">
        <w:rPr>
          <w:sz w:val="18"/>
        </w:rPr>
        <w:tab/>
        <w:t>CountryName NVARCHAR(60) NULL,</w:t>
      </w:r>
    </w:p>
    <w:p w14:paraId="653F5214" w14:textId="77777777" w:rsidR="004C6D17" w:rsidRPr="004C6D17" w:rsidRDefault="004C6D17" w:rsidP="004C6D17">
      <w:pPr>
        <w:pStyle w:val="Code"/>
        <w:rPr>
          <w:sz w:val="18"/>
        </w:rPr>
      </w:pPr>
      <w:r w:rsidRPr="004C6D17">
        <w:rPr>
          <w:sz w:val="18"/>
        </w:rPr>
        <w:tab/>
        <w:t>CountryFormalName NVARCHAR(60) NULL,</w:t>
      </w:r>
    </w:p>
    <w:p w14:paraId="653F5215" w14:textId="77777777" w:rsidR="004C6D17" w:rsidRPr="004C6D17" w:rsidRDefault="004C6D17" w:rsidP="004C6D17">
      <w:pPr>
        <w:pStyle w:val="Code"/>
        <w:rPr>
          <w:sz w:val="18"/>
        </w:rPr>
      </w:pPr>
      <w:r w:rsidRPr="004C6D17">
        <w:rPr>
          <w:sz w:val="18"/>
        </w:rPr>
        <w:t xml:space="preserve">    CONSTRAINT PK_DimCities PRIMARY KEY CLUSTERED ( CityKey )</w:t>
      </w:r>
    </w:p>
    <w:p w14:paraId="653F5216" w14:textId="77777777" w:rsidR="004C6D17" w:rsidRPr="004C6D17" w:rsidRDefault="004C6D17" w:rsidP="004C6D17">
      <w:pPr>
        <w:pStyle w:val="Code"/>
        <w:rPr>
          <w:sz w:val="18"/>
        </w:rPr>
      </w:pPr>
      <w:r w:rsidRPr="004C6D17">
        <w:rPr>
          <w:sz w:val="18"/>
        </w:rPr>
        <w:t>);</w:t>
      </w:r>
    </w:p>
    <w:p w14:paraId="653F5217" w14:textId="77777777" w:rsidR="004C6D17" w:rsidRPr="004C6D17" w:rsidRDefault="004C6D17" w:rsidP="004C6D17">
      <w:pPr>
        <w:pStyle w:val="Code"/>
        <w:rPr>
          <w:sz w:val="18"/>
        </w:rPr>
      </w:pPr>
    </w:p>
    <w:p w14:paraId="653F5218" w14:textId="77777777" w:rsidR="004C6D17" w:rsidRPr="004C6D17" w:rsidRDefault="004C6D17" w:rsidP="004C6D17">
      <w:pPr>
        <w:pStyle w:val="Code"/>
        <w:rPr>
          <w:sz w:val="18"/>
        </w:rPr>
      </w:pPr>
      <w:r w:rsidRPr="004C6D17">
        <w:rPr>
          <w:sz w:val="18"/>
        </w:rPr>
        <w:t>CREATE TABLE dbo.DimCustomers(</w:t>
      </w:r>
    </w:p>
    <w:p w14:paraId="653F5219" w14:textId="77777777" w:rsidR="004C6D17" w:rsidRPr="004C6D17" w:rsidRDefault="004C6D17" w:rsidP="004C6D17">
      <w:pPr>
        <w:pStyle w:val="Code"/>
        <w:rPr>
          <w:sz w:val="18"/>
        </w:rPr>
      </w:pPr>
      <w:r w:rsidRPr="004C6D17">
        <w:rPr>
          <w:sz w:val="18"/>
        </w:rPr>
        <w:tab/>
        <w:t>CustomerKey INT NOT NULL,</w:t>
      </w:r>
    </w:p>
    <w:p w14:paraId="653F521A" w14:textId="77777777" w:rsidR="004C6D17" w:rsidRPr="004C6D17" w:rsidRDefault="004C6D17" w:rsidP="004C6D17">
      <w:pPr>
        <w:pStyle w:val="Code"/>
        <w:rPr>
          <w:sz w:val="18"/>
        </w:rPr>
      </w:pPr>
      <w:r w:rsidRPr="004C6D17">
        <w:rPr>
          <w:sz w:val="18"/>
        </w:rPr>
        <w:tab/>
        <w:t>CustomerName NVARCHAR(100) NULL,</w:t>
      </w:r>
    </w:p>
    <w:p w14:paraId="653F521B" w14:textId="77777777" w:rsidR="004C6D17" w:rsidRPr="004C6D17" w:rsidRDefault="004C6D17" w:rsidP="004C6D17">
      <w:pPr>
        <w:pStyle w:val="Code"/>
        <w:rPr>
          <w:sz w:val="18"/>
        </w:rPr>
      </w:pPr>
      <w:r w:rsidRPr="004C6D17">
        <w:rPr>
          <w:sz w:val="18"/>
        </w:rPr>
        <w:tab/>
        <w:t>CustomerCategoryName NVARCHAR(50) NULL,</w:t>
      </w:r>
    </w:p>
    <w:p w14:paraId="653F521C" w14:textId="77777777" w:rsidR="004C6D17" w:rsidRPr="004C6D17" w:rsidRDefault="004C6D17" w:rsidP="004C6D17">
      <w:pPr>
        <w:pStyle w:val="Code"/>
        <w:rPr>
          <w:sz w:val="18"/>
        </w:rPr>
      </w:pPr>
      <w:r w:rsidRPr="004C6D17">
        <w:rPr>
          <w:sz w:val="18"/>
        </w:rPr>
        <w:tab/>
        <w:t>DeliveryCityName NVARCHAR(50) NULL,</w:t>
      </w:r>
    </w:p>
    <w:p w14:paraId="653F521D" w14:textId="77777777" w:rsidR="004C6D17" w:rsidRPr="004C6D17" w:rsidRDefault="004C6D17" w:rsidP="004C6D17">
      <w:pPr>
        <w:pStyle w:val="Code"/>
        <w:rPr>
          <w:sz w:val="18"/>
        </w:rPr>
      </w:pPr>
      <w:r w:rsidRPr="004C6D17">
        <w:rPr>
          <w:sz w:val="18"/>
        </w:rPr>
        <w:tab/>
        <w:t>DeliveryStateProvCode NVARCHAR(5) NULL,</w:t>
      </w:r>
    </w:p>
    <w:p w14:paraId="653F521E" w14:textId="77777777" w:rsidR="004C6D17" w:rsidRPr="004C6D17" w:rsidRDefault="004C6D17" w:rsidP="004C6D17">
      <w:pPr>
        <w:pStyle w:val="Code"/>
        <w:rPr>
          <w:sz w:val="18"/>
        </w:rPr>
      </w:pPr>
      <w:r w:rsidRPr="004C6D17">
        <w:rPr>
          <w:sz w:val="18"/>
        </w:rPr>
        <w:tab/>
        <w:t>DeliveryCountryName NVARCHAR(50) NULL,</w:t>
      </w:r>
    </w:p>
    <w:p w14:paraId="653F521F" w14:textId="77777777" w:rsidR="004C6D17" w:rsidRPr="004C6D17" w:rsidRDefault="004C6D17" w:rsidP="004C6D17">
      <w:pPr>
        <w:pStyle w:val="Code"/>
        <w:rPr>
          <w:sz w:val="18"/>
        </w:rPr>
      </w:pPr>
      <w:r w:rsidRPr="004C6D17">
        <w:rPr>
          <w:sz w:val="18"/>
        </w:rPr>
        <w:tab/>
        <w:t>PostalCityName NVARCHAR(50) NULL,</w:t>
      </w:r>
    </w:p>
    <w:p w14:paraId="653F5220" w14:textId="77777777" w:rsidR="004C6D17" w:rsidRPr="004C6D17" w:rsidRDefault="004C6D17" w:rsidP="004C6D17">
      <w:pPr>
        <w:pStyle w:val="Code"/>
        <w:rPr>
          <w:sz w:val="18"/>
        </w:rPr>
      </w:pPr>
      <w:r w:rsidRPr="004C6D17">
        <w:rPr>
          <w:sz w:val="18"/>
        </w:rPr>
        <w:tab/>
        <w:t>PostalStateProvCode NVARCHAR(5) NULL,</w:t>
      </w:r>
    </w:p>
    <w:p w14:paraId="653F5221" w14:textId="77777777" w:rsidR="004C6D17" w:rsidRPr="004C6D17" w:rsidRDefault="004C6D17" w:rsidP="004C6D17">
      <w:pPr>
        <w:pStyle w:val="Code"/>
        <w:rPr>
          <w:sz w:val="18"/>
        </w:rPr>
      </w:pPr>
      <w:r w:rsidRPr="004C6D17">
        <w:rPr>
          <w:sz w:val="18"/>
        </w:rPr>
        <w:tab/>
        <w:t>PostalCountryName NVARCHAR(50) NULL,</w:t>
      </w:r>
    </w:p>
    <w:p w14:paraId="653F5222" w14:textId="77777777" w:rsidR="004C6D17" w:rsidRPr="004C6D17" w:rsidRDefault="004C6D17" w:rsidP="004C6D17">
      <w:pPr>
        <w:pStyle w:val="Code"/>
        <w:rPr>
          <w:sz w:val="18"/>
        </w:rPr>
      </w:pPr>
      <w:r w:rsidRPr="004C6D17">
        <w:rPr>
          <w:sz w:val="18"/>
        </w:rPr>
        <w:tab/>
        <w:t>StartDate DATE NOT NULL,</w:t>
      </w:r>
    </w:p>
    <w:p w14:paraId="653F5223" w14:textId="77777777" w:rsidR="004C6D17" w:rsidRPr="004C6D17" w:rsidRDefault="004C6D17" w:rsidP="004C6D17">
      <w:pPr>
        <w:pStyle w:val="Code"/>
        <w:rPr>
          <w:sz w:val="18"/>
        </w:rPr>
      </w:pPr>
      <w:r w:rsidRPr="004C6D17">
        <w:rPr>
          <w:sz w:val="18"/>
        </w:rPr>
        <w:tab/>
        <w:t>EndDate DATE NULL,</w:t>
      </w:r>
    </w:p>
    <w:p w14:paraId="653F5224" w14:textId="77777777" w:rsidR="004C6D17" w:rsidRPr="004C6D17" w:rsidRDefault="004C6D17" w:rsidP="004C6D17">
      <w:pPr>
        <w:pStyle w:val="Code"/>
        <w:rPr>
          <w:sz w:val="18"/>
        </w:rPr>
      </w:pPr>
      <w:r w:rsidRPr="004C6D17">
        <w:rPr>
          <w:sz w:val="18"/>
        </w:rPr>
        <w:t xml:space="preserve">    CONSTRAINT PK_DimCustomers PRIMARY KEY CLUSTERED ( CustomerKey )</w:t>
      </w:r>
    </w:p>
    <w:p w14:paraId="653F5225" w14:textId="77777777" w:rsidR="004C6D17" w:rsidRPr="004C6D17" w:rsidRDefault="004C6D17" w:rsidP="004C6D17">
      <w:pPr>
        <w:pStyle w:val="Code"/>
        <w:rPr>
          <w:sz w:val="18"/>
        </w:rPr>
      </w:pPr>
      <w:r w:rsidRPr="004C6D17">
        <w:rPr>
          <w:sz w:val="18"/>
        </w:rPr>
        <w:t>);</w:t>
      </w:r>
    </w:p>
    <w:p w14:paraId="653F5226" w14:textId="77777777" w:rsidR="004C6D17" w:rsidRPr="004C6D17" w:rsidRDefault="004C6D17" w:rsidP="004C6D17">
      <w:pPr>
        <w:pStyle w:val="Code"/>
        <w:rPr>
          <w:sz w:val="18"/>
        </w:rPr>
      </w:pPr>
    </w:p>
    <w:p w14:paraId="653F5227" w14:textId="77777777" w:rsidR="004C6D17" w:rsidRPr="004C6D17" w:rsidRDefault="004C6D17" w:rsidP="004C6D17">
      <w:pPr>
        <w:pStyle w:val="Code"/>
        <w:rPr>
          <w:sz w:val="18"/>
        </w:rPr>
      </w:pPr>
      <w:r w:rsidRPr="004C6D17">
        <w:rPr>
          <w:sz w:val="18"/>
        </w:rPr>
        <w:t>CREATE TABLE dbo.DimProducts(</w:t>
      </w:r>
    </w:p>
    <w:p w14:paraId="653F5228" w14:textId="77777777" w:rsidR="004C6D17" w:rsidRPr="004C6D17" w:rsidRDefault="004C6D17" w:rsidP="004C6D17">
      <w:pPr>
        <w:pStyle w:val="Code"/>
        <w:rPr>
          <w:sz w:val="18"/>
        </w:rPr>
      </w:pPr>
      <w:r w:rsidRPr="004C6D17">
        <w:rPr>
          <w:sz w:val="18"/>
        </w:rPr>
        <w:tab/>
        <w:t>ProductKey INT NOT NULL,</w:t>
      </w:r>
    </w:p>
    <w:p w14:paraId="653F5229" w14:textId="77777777" w:rsidR="004C6D17" w:rsidRPr="004C6D17" w:rsidRDefault="004C6D17" w:rsidP="004C6D17">
      <w:pPr>
        <w:pStyle w:val="Code"/>
        <w:rPr>
          <w:sz w:val="18"/>
        </w:rPr>
      </w:pPr>
      <w:r w:rsidRPr="004C6D17">
        <w:rPr>
          <w:sz w:val="18"/>
        </w:rPr>
        <w:tab/>
        <w:t>ProductName NVARCHAR(100) NULL,</w:t>
      </w:r>
    </w:p>
    <w:p w14:paraId="653F522A" w14:textId="77777777" w:rsidR="004C6D17" w:rsidRPr="004C6D17" w:rsidRDefault="004C6D17" w:rsidP="004C6D17">
      <w:pPr>
        <w:pStyle w:val="Code"/>
        <w:rPr>
          <w:sz w:val="18"/>
        </w:rPr>
      </w:pPr>
      <w:r w:rsidRPr="004C6D17">
        <w:rPr>
          <w:sz w:val="18"/>
        </w:rPr>
        <w:tab/>
        <w:t>ProductColour NVARCHAR(20) NULL,</w:t>
      </w:r>
    </w:p>
    <w:p w14:paraId="653F522B" w14:textId="77777777" w:rsidR="004C6D17" w:rsidRPr="004C6D17" w:rsidRDefault="004C6D17" w:rsidP="004C6D17">
      <w:pPr>
        <w:pStyle w:val="Code"/>
        <w:rPr>
          <w:sz w:val="18"/>
        </w:rPr>
      </w:pPr>
      <w:r w:rsidRPr="004C6D17">
        <w:rPr>
          <w:sz w:val="18"/>
        </w:rPr>
        <w:tab/>
        <w:t>ProductBrand NVARCHAR(50) NULL,</w:t>
      </w:r>
    </w:p>
    <w:p w14:paraId="653F522C" w14:textId="77777777" w:rsidR="004C6D17" w:rsidRPr="004C6D17" w:rsidRDefault="004C6D17" w:rsidP="004C6D17">
      <w:pPr>
        <w:pStyle w:val="Code"/>
        <w:rPr>
          <w:sz w:val="18"/>
        </w:rPr>
      </w:pPr>
      <w:r w:rsidRPr="004C6D17">
        <w:rPr>
          <w:sz w:val="18"/>
        </w:rPr>
        <w:tab/>
        <w:t>ProductSize NVARCHAR(20) NULL,</w:t>
      </w:r>
    </w:p>
    <w:p w14:paraId="653F522D" w14:textId="77777777" w:rsidR="004C6D17" w:rsidRPr="004C6D17" w:rsidRDefault="004C6D17" w:rsidP="004C6D17">
      <w:pPr>
        <w:pStyle w:val="Code"/>
        <w:rPr>
          <w:sz w:val="18"/>
        </w:rPr>
      </w:pPr>
      <w:r w:rsidRPr="004C6D17">
        <w:rPr>
          <w:sz w:val="18"/>
        </w:rPr>
        <w:tab/>
        <w:t>StartDate DATE NOT NULL,</w:t>
      </w:r>
    </w:p>
    <w:p w14:paraId="653F522E" w14:textId="77777777" w:rsidR="004C6D17" w:rsidRPr="004C6D17" w:rsidRDefault="004C6D17" w:rsidP="004C6D17">
      <w:pPr>
        <w:pStyle w:val="Code"/>
        <w:rPr>
          <w:sz w:val="18"/>
        </w:rPr>
      </w:pPr>
      <w:r w:rsidRPr="004C6D17">
        <w:rPr>
          <w:sz w:val="18"/>
        </w:rPr>
        <w:tab/>
        <w:t>EndDate DATE NULL,</w:t>
      </w:r>
    </w:p>
    <w:p w14:paraId="653F522F" w14:textId="77777777" w:rsidR="004C6D17" w:rsidRPr="004C6D17" w:rsidRDefault="004C6D17" w:rsidP="004C6D17">
      <w:pPr>
        <w:pStyle w:val="Code"/>
        <w:rPr>
          <w:sz w:val="18"/>
        </w:rPr>
      </w:pPr>
      <w:r w:rsidRPr="004C6D17">
        <w:rPr>
          <w:sz w:val="18"/>
        </w:rPr>
        <w:t xml:space="preserve">    CONSTRAINT PK_DimProducts PRIMARY KEY CLUSTERED ( ProductKey )</w:t>
      </w:r>
    </w:p>
    <w:p w14:paraId="653F5230" w14:textId="77777777" w:rsidR="004C6D17" w:rsidRPr="004C6D17" w:rsidRDefault="004C6D17" w:rsidP="004C6D17">
      <w:pPr>
        <w:pStyle w:val="Code"/>
        <w:rPr>
          <w:sz w:val="18"/>
        </w:rPr>
      </w:pPr>
      <w:r w:rsidRPr="004C6D17">
        <w:rPr>
          <w:sz w:val="18"/>
        </w:rPr>
        <w:t>);</w:t>
      </w:r>
    </w:p>
    <w:p w14:paraId="653F5231" w14:textId="77777777" w:rsidR="004C6D17" w:rsidRPr="004C6D17" w:rsidRDefault="004C6D17" w:rsidP="004C6D17">
      <w:pPr>
        <w:pStyle w:val="Code"/>
        <w:rPr>
          <w:sz w:val="18"/>
        </w:rPr>
      </w:pPr>
    </w:p>
    <w:p w14:paraId="653F5232" w14:textId="77777777" w:rsidR="004C6D17" w:rsidRPr="004C6D17" w:rsidRDefault="004C6D17" w:rsidP="004C6D17">
      <w:pPr>
        <w:pStyle w:val="Code"/>
        <w:rPr>
          <w:sz w:val="18"/>
        </w:rPr>
      </w:pPr>
      <w:r w:rsidRPr="004C6D17">
        <w:rPr>
          <w:sz w:val="18"/>
        </w:rPr>
        <w:t>CREATE TABLE dbo.DimSalesPeople(</w:t>
      </w:r>
    </w:p>
    <w:p w14:paraId="653F5233" w14:textId="77777777" w:rsidR="004C6D17" w:rsidRPr="004C6D17" w:rsidRDefault="004C6D17" w:rsidP="004C6D17">
      <w:pPr>
        <w:pStyle w:val="Code"/>
        <w:rPr>
          <w:sz w:val="18"/>
        </w:rPr>
      </w:pPr>
      <w:r w:rsidRPr="004C6D17">
        <w:rPr>
          <w:sz w:val="18"/>
        </w:rPr>
        <w:tab/>
        <w:t>SalespersonKey INT NOT NULL,</w:t>
      </w:r>
    </w:p>
    <w:p w14:paraId="653F5234" w14:textId="77777777" w:rsidR="004C6D17" w:rsidRPr="004C6D17" w:rsidRDefault="004C6D17" w:rsidP="004C6D17">
      <w:pPr>
        <w:pStyle w:val="Code"/>
        <w:rPr>
          <w:sz w:val="18"/>
        </w:rPr>
      </w:pPr>
      <w:r w:rsidRPr="004C6D17">
        <w:rPr>
          <w:sz w:val="18"/>
        </w:rPr>
        <w:tab/>
        <w:t>FullName NVARCHAR(50) NULL,</w:t>
      </w:r>
    </w:p>
    <w:p w14:paraId="653F5235" w14:textId="77777777" w:rsidR="004C6D17" w:rsidRPr="004C6D17" w:rsidRDefault="004C6D17" w:rsidP="004C6D17">
      <w:pPr>
        <w:pStyle w:val="Code"/>
        <w:rPr>
          <w:sz w:val="18"/>
        </w:rPr>
      </w:pPr>
      <w:r w:rsidRPr="004C6D17">
        <w:rPr>
          <w:sz w:val="18"/>
        </w:rPr>
        <w:tab/>
        <w:t>PreferredName NVARCHAR(50) NULL,</w:t>
      </w:r>
    </w:p>
    <w:p w14:paraId="653F5236" w14:textId="77777777" w:rsidR="004C6D17" w:rsidRPr="004C6D17" w:rsidRDefault="004C6D17" w:rsidP="004C6D17">
      <w:pPr>
        <w:pStyle w:val="Code"/>
        <w:rPr>
          <w:sz w:val="18"/>
        </w:rPr>
      </w:pPr>
      <w:r w:rsidRPr="004C6D17">
        <w:rPr>
          <w:sz w:val="18"/>
        </w:rPr>
        <w:tab/>
        <w:t>LogonName NVARCHAR(50) NULL,</w:t>
      </w:r>
    </w:p>
    <w:p w14:paraId="653F5237" w14:textId="77777777" w:rsidR="004C6D17" w:rsidRPr="004C6D17" w:rsidRDefault="004C6D17" w:rsidP="004C6D17">
      <w:pPr>
        <w:pStyle w:val="Code"/>
        <w:rPr>
          <w:sz w:val="18"/>
        </w:rPr>
      </w:pPr>
      <w:r w:rsidRPr="004C6D17">
        <w:rPr>
          <w:sz w:val="18"/>
        </w:rPr>
        <w:tab/>
        <w:t>PhoneNumber NVARCHAR(20) NULL,</w:t>
      </w:r>
    </w:p>
    <w:p w14:paraId="653F5238" w14:textId="77777777" w:rsidR="004C6D17" w:rsidRPr="004C6D17" w:rsidRDefault="004C6D17" w:rsidP="004C6D17">
      <w:pPr>
        <w:pStyle w:val="Code"/>
        <w:rPr>
          <w:sz w:val="18"/>
        </w:rPr>
      </w:pPr>
      <w:r w:rsidRPr="004C6D17">
        <w:rPr>
          <w:sz w:val="18"/>
        </w:rPr>
        <w:tab/>
        <w:t>FaxNumber NVARCHAR(20) NULL,</w:t>
      </w:r>
    </w:p>
    <w:p w14:paraId="653F5239" w14:textId="77777777" w:rsidR="004C6D17" w:rsidRPr="004C6D17" w:rsidRDefault="004C6D17" w:rsidP="004C6D17">
      <w:pPr>
        <w:pStyle w:val="Code"/>
        <w:rPr>
          <w:sz w:val="18"/>
        </w:rPr>
      </w:pPr>
      <w:r w:rsidRPr="004C6D17">
        <w:rPr>
          <w:sz w:val="18"/>
        </w:rPr>
        <w:tab/>
        <w:t>EmailAddress NVARCHAR(256) NULL,</w:t>
      </w:r>
    </w:p>
    <w:p w14:paraId="653F523A" w14:textId="77777777" w:rsidR="004C6D17" w:rsidRPr="004C6D17" w:rsidRDefault="004C6D17" w:rsidP="004C6D17">
      <w:pPr>
        <w:pStyle w:val="Code"/>
        <w:rPr>
          <w:sz w:val="18"/>
        </w:rPr>
      </w:pPr>
      <w:r w:rsidRPr="004C6D17">
        <w:rPr>
          <w:sz w:val="18"/>
        </w:rPr>
        <w:t xml:space="preserve">    CONSTRAINT PK_DimSalesPeople PRIMARY KEY CLUSTERED (SalespersonKey )</w:t>
      </w:r>
    </w:p>
    <w:p w14:paraId="653F523B" w14:textId="77777777" w:rsidR="004C6D17" w:rsidRPr="004C6D17" w:rsidRDefault="004C6D17" w:rsidP="004C6D17">
      <w:pPr>
        <w:pStyle w:val="Code"/>
        <w:rPr>
          <w:sz w:val="18"/>
        </w:rPr>
      </w:pPr>
      <w:r w:rsidRPr="004C6D17">
        <w:rPr>
          <w:sz w:val="18"/>
        </w:rPr>
        <w:t>);</w:t>
      </w:r>
    </w:p>
    <w:p w14:paraId="653F523C" w14:textId="77777777" w:rsidR="004C6D17" w:rsidRPr="004C6D17" w:rsidRDefault="004C6D17" w:rsidP="004C6D17">
      <w:pPr>
        <w:pStyle w:val="Code"/>
        <w:rPr>
          <w:sz w:val="18"/>
        </w:rPr>
      </w:pPr>
    </w:p>
    <w:p w14:paraId="653F523D" w14:textId="77777777" w:rsidR="004C6D17" w:rsidRPr="004C6D17" w:rsidRDefault="004C6D17" w:rsidP="004C6D17">
      <w:pPr>
        <w:pStyle w:val="Code"/>
        <w:rPr>
          <w:sz w:val="18"/>
        </w:rPr>
      </w:pPr>
      <w:r w:rsidRPr="004C6D17">
        <w:rPr>
          <w:sz w:val="18"/>
        </w:rPr>
        <w:t>CREATE TABLE dbo.DimDate(</w:t>
      </w:r>
    </w:p>
    <w:p w14:paraId="653F523E" w14:textId="77777777" w:rsidR="004C6D17" w:rsidRPr="004C6D17" w:rsidRDefault="004C6D17" w:rsidP="004C6D17">
      <w:pPr>
        <w:pStyle w:val="Code"/>
        <w:rPr>
          <w:sz w:val="18"/>
        </w:rPr>
      </w:pPr>
      <w:r w:rsidRPr="004C6D17">
        <w:rPr>
          <w:sz w:val="18"/>
        </w:rPr>
        <w:tab/>
        <w:t>DateKey INT NOT NULL,</w:t>
      </w:r>
    </w:p>
    <w:p w14:paraId="653F523F" w14:textId="77777777" w:rsidR="004C6D17" w:rsidRPr="004C6D17" w:rsidRDefault="004C6D17" w:rsidP="004C6D17">
      <w:pPr>
        <w:pStyle w:val="Code"/>
        <w:rPr>
          <w:sz w:val="18"/>
        </w:rPr>
      </w:pPr>
      <w:r w:rsidRPr="004C6D17">
        <w:rPr>
          <w:sz w:val="18"/>
        </w:rPr>
        <w:tab/>
        <w:t>DateValue DATE NOT NULL,</w:t>
      </w:r>
    </w:p>
    <w:p w14:paraId="653F5240" w14:textId="77777777" w:rsidR="004C6D17" w:rsidRPr="004C6D17" w:rsidRDefault="004C6D17" w:rsidP="004C6D17">
      <w:pPr>
        <w:pStyle w:val="Code"/>
        <w:rPr>
          <w:sz w:val="18"/>
        </w:rPr>
      </w:pPr>
      <w:r w:rsidRPr="004C6D17">
        <w:rPr>
          <w:sz w:val="18"/>
        </w:rPr>
        <w:tab/>
        <w:t>Year SMALLINT NOT NULL,</w:t>
      </w:r>
    </w:p>
    <w:p w14:paraId="653F5241" w14:textId="77777777" w:rsidR="004C6D17" w:rsidRPr="004C6D17" w:rsidRDefault="004C6D17" w:rsidP="004C6D17">
      <w:pPr>
        <w:pStyle w:val="Code"/>
        <w:rPr>
          <w:sz w:val="18"/>
        </w:rPr>
      </w:pPr>
      <w:r w:rsidRPr="004C6D17">
        <w:rPr>
          <w:sz w:val="18"/>
        </w:rPr>
        <w:lastRenderedPageBreak/>
        <w:tab/>
        <w:t>Month TINYINT NOT NULL,</w:t>
      </w:r>
    </w:p>
    <w:p w14:paraId="653F5242" w14:textId="77777777" w:rsidR="004C6D17" w:rsidRPr="004C6D17" w:rsidRDefault="004C6D17" w:rsidP="004C6D17">
      <w:pPr>
        <w:pStyle w:val="Code"/>
        <w:rPr>
          <w:sz w:val="18"/>
        </w:rPr>
      </w:pPr>
      <w:r w:rsidRPr="004C6D17">
        <w:rPr>
          <w:sz w:val="18"/>
        </w:rPr>
        <w:tab/>
        <w:t>Day TINYINT NOT NULL,</w:t>
      </w:r>
    </w:p>
    <w:p w14:paraId="653F5243" w14:textId="77777777" w:rsidR="004C6D17" w:rsidRPr="004C6D17" w:rsidRDefault="004C6D17" w:rsidP="004C6D17">
      <w:pPr>
        <w:pStyle w:val="Code"/>
        <w:rPr>
          <w:sz w:val="18"/>
        </w:rPr>
      </w:pPr>
      <w:r w:rsidRPr="004C6D17">
        <w:rPr>
          <w:sz w:val="18"/>
        </w:rPr>
        <w:tab/>
        <w:t>Quarter TINYINT NOT NULL,</w:t>
      </w:r>
    </w:p>
    <w:p w14:paraId="653F5244" w14:textId="77777777" w:rsidR="004C6D17" w:rsidRPr="004C6D17" w:rsidRDefault="004C6D17" w:rsidP="004C6D17">
      <w:pPr>
        <w:pStyle w:val="Code"/>
        <w:rPr>
          <w:sz w:val="18"/>
        </w:rPr>
      </w:pPr>
      <w:r w:rsidRPr="004C6D17">
        <w:rPr>
          <w:sz w:val="18"/>
        </w:rPr>
        <w:tab/>
        <w:t>StartOfMonth DATE NOT NULL,</w:t>
      </w:r>
    </w:p>
    <w:p w14:paraId="653F5245" w14:textId="77777777" w:rsidR="004C6D17" w:rsidRPr="004C6D17" w:rsidRDefault="004C6D17" w:rsidP="004C6D17">
      <w:pPr>
        <w:pStyle w:val="Code"/>
        <w:rPr>
          <w:sz w:val="18"/>
        </w:rPr>
      </w:pPr>
      <w:r w:rsidRPr="004C6D17">
        <w:rPr>
          <w:sz w:val="18"/>
        </w:rPr>
        <w:tab/>
        <w:t>EndOfMonth DATE NOT NULL,</w:t>
      </w:r>
    </w:p>
    <w:p w14:paraId="653F5246" w14:textId="77777777" w:rsidR="004C6D17" w:rsidRPr="004C6D17" w:rsidRDefault="004C6D17" w:rsidP="004C6D17">
      <w:pPr>
        <w:pStyle w:val="Code"/>
        <w:rPr>
          <w:sz w:val="18"/>
        </w:rPr>
      </w:pPr>
      <w:r w:rsidRPr="004C6D17">
        <w:rPr>
          <w:sz w:val="18"/>
        </w:rPr>
        <w:tab/>
        <w:t>MonthName VARCHAR(9) NOT NULL,</w:t>
      </w:r>
    </w:p>
    <w:p w14:paraId="653F5247" w14:textId="77777777" w:rsidR="004C6D17" w:rsidRPr="004C6D17" w:rsidRDefault="004C6D17" w:rsidP="004C6D17">
      <w:pPr>
        <w:pStyle w:val="Code"/>
        <w:rPr>
          <w:sz w:val="18"/>
        </w:rPr>
      </w:pPr>
      <w:r w:rsidRPr="004C6D17">
        <w:rPr>
          <w:sz w:val="18"/>
        </w:rPr>
        <w:tab/>
        <w:t>DayOfWeekName VARCHAR(9) NOT NULL,</w:t>
      </w:r>
    </w:p>
    <w:p w14:paraId="653F5248" w14:textId="77777777" w:rsidR="004C6D17" w:rsidRPr="004C6D17" w:rsidRDefault="004C6D17" w:rsidP="004C6D17">
      <w:pPr>
        <w:pStyle w:val="Code"/>
        <w:rPr>
          <w:sz w:val="18"/>
        </w:rPr>
      </w:pPr>
      <w:r w:rsidRPr="004C6D17">
        <w:rPr>
          <w:sz w:val="18"/>
        </w:rPr>
        <w:t xml:space="preserve">    CONSTRAINT PK_DimDate PRIMARY KEY CLUSTERED ( DateKey )</w:t>
      </w:r>
    </w:p>
    <w:p w14:paraId="653F5249" w14:textId="77777777" w:rsidR="004C6D17" w:rsidRPr="004C6D17" w:rsidRDefault="004C6D17" w:rsidP="004C6D17">
      <w:pPr>
        <w:pStyle w:val="Code"/>
        <w:rPr>
          <w:sz w:val="18"/>
        </w:rPr>
      </w:pPr>
      <w:r w:rsidRPr="004C6D17">
        <w:rPr>
          <w:sz w:val="18"/>
        </w:rPr>
        <w:t>);</w:t>
      </w:r>
    </w:p>
    <w:p w14:paraId="653F524A" w14:textId="77777777" w:rsidR="004C6D17" w:rsidRPr="004C6D17" w:rsidRDefault="004C6D17" w:rsidP="004C6D17">
      <w:pPr>
        <w:pStyle w:val="Code"/>
        <w:rPr>
          <w:sz w:val="18"/>
        </w:rPr>
      </w:pPr>
    </w:p>
    <w:p w14:paraId="653F524B" w14:textId="77777777" w:rsidR="004C6D17" w:rsidRPr="004C6D17" w:rsidRDefault="004C6D17" w:rsidP="004C6D17">
      <w:pPr>
        <w:pStyle w:val="Code"/>
        <w:rPr>
          <w:sz w:val="18"/>
        </w:rPr>
      </w:pPr>
      <w:r w:rsidRPr="004C6D17">
        <w:rPr>
          <w:sz w:val="18"/>
        </w:rPr>
        <w:t>CREATE TABLE dbo.FactOrders(</w:t>
      </w:r>
    </w:p>
    <w:p w14:paraId="653F524C" w14:textId="77777777" w:rsidR="004C6D17" w:rsidRPr="004C6D17" w:rsidRDefault="004C6D17" w:rsidP="004C6D17">
      <w:pPr>
        <w:pStyle w:val="Code"/>
        <w:rPr>
          <w:sz w:val="18"/>
        </w:rPr>
      </w:pPr>
      <w:r w:rsidRPr="004C6D17">
        <w:rPr>
          <w:sz w:val="18"/>
        </w:rPr>
        <w:tab/>
        <w:t>CustomerKey INT NOT NULL,</w:t>
      </w:r>
    </w:p>
    <w:p w14:paraId="653F524D" w14:textId="77777777" w:rsidR="004C6D17" w:rsidRPr="004C6D17" w:rsidRDefault="004C6D17" w:rsidP="004C6D17">
      <w:pPr>
        <w:pStyle w:val="Code"/>
        <w:rPr>
          <w:sz w:val="18"/>
        </w:rPr>
      </w:pPr>
      <w:r w:rsidRPr="004C6D17">
        <w:rPr>
          <w:sz w:val="18"/>
        </w:rPr>
        <w:tab/>
        <w:t>CityKey INT NOT NULL,</w:t>
      </w:r>
    </w:p>
    <w:p w14:paraId="653F524E" w14:textId="77777777" w:rsidR="004C6D17" w:rsidRPr="004C6D17" w:rsidRDefault="004C6D17" w:rsidP="004C6D17">
      <w:pPr>
        <w:pStyle w:val="Code"/>
        <w:rPr>
          <w:sz w:val="18"/>
        </w:rPr>
      </w:pPr>
      <w:r w:rsidRPr="004C6D17">
        <w:rPr>
          <w:sz w:val="18"/>
        </w:rPr>
        <w:tab/>
        <w:t>ProductKey INT NOT NULL,</w:t>
      </w:r>
    </w:p>
    <w:p w14:paraId="653F524F" w14:textId="77777777" w:rsidR="004C6D17" w:rsidRPr="004C6D17" w:rsidRDefault="004C6D17" w:rsidP="004C6D17">
      <w:pPr>
        <w:pStyle w:val="Code"/>
        <w:rPr>
          <w:sz w:val="18"/>
        </w:rPr>
      </w:pPr>
      <w:r w:rsidRPr="004C6D17">
        <w:rPr>
          <w:sz w:val="18"/>
        </w:rPr>
        <w:tab/>
        <w:t>SalespersonKey INT NOT NULL,</w:t>
      </w:r>
    </w:p>
    <w:p w14:paraId="653F5250" w14:textId="77777777" w:rsidR="004C6D17" w:rsidRPr="004C6D17" w:rsidRDefault="004C6D17" w:rsidP="004C6D17">
      <w:pPr>
        <w:pStyle w:val="Code"/>
        <w:rPr>
          <w:sz w:val="18"/>
        </w:rPr>
      </w:pPr>
      <w:r w:rsidRPr="004C6D17">
        <w:rPr>
          <w:sz w:val="18"/>
        </w:rPr>
        <w:tab/>
        <w:t>DateKey INT NOT NULL,</w:t>
      </w:r>
    </w:p>
    <w:p w14:paraId="653F5251" w14:textId="77777777" w:rsidR="004C6D17" w:rsidRPr="004C6D17" w:rsidRDefault="004C6D17" w:rsidP="004C6D17">
      <w:pPr>
        <w:pStyle w:val="Code"/>
        <w:rPr>
          <w:sz w:val="18"/>
        </w:rPr>
      </w:pPr>
      <w:r w:rsidRPr="004C6D17">
        <w:rPr>
          <w:sz w:val="18"/>
        </w:rPr>
        <w:tab/>
        <w:t>Quantity INT NOT NULL,</w:t>
      </w:r>
    </w:p>
    <w:p w14:paraId="653F5252" w14:textId="77777777" w:rsidR="004C6D17" w:rsidRPr="004C6D17" w:rsidRDefault="004C6D17" w:rsidP="004C6D17">
      <w:pPr>
        <w:pStyle w:val="Code"/>
        <w:rPr>
          <w:sz w:val="18"/>
        </w:rPr>
      </w:pPr>
      <w:r w:rsidRPr="004C6D17">
        <w:rPr>
          <w:sz w:val="18"/>
        </w:rPr>
        <w:tab/>
        <w:t>UnitPrice DECIMAL(18, 2) NOT NULL,</w:t>
      </w:r>
    </w:p>
    <w:p w14:paraId="653F5253" w14:textId="77777777" w:rsidR="004C6D17" w:rsidRPr="004C6D17" w:rsidRDefault="004C6D17" w:rsidP="004C6D17">
      <w:pPr>
        <w:pStyle w:val="Code"/>
        <w:rPr>
          <w:sz w:val="18"/>
        </w:rPr>
      </w:pPr>
      <w:r w:rsidRPr="004C6D17">
        <w:rPr>
          <w:sz w:val="18"/>
        </w:rPr>
        <w:tab/>
        <w:t>TaxRate DECIMAL(18, 3) NOT NULL,</w:t>
      </w:r>
    </w:p>
    <w:p w14:paraId="653F5254" w14:textId="77777777" w:rsidR="004C6D17" w:rsidRPr="004C6D17" w:rsidRDefault="004C6D17" w:rsidP="004C6D17">
      <w:pPr>
        <w:pStyle w:val="Code"/>
        <w:rPr>
          <w:sz w:val="18"/>
        </w:rPr>
      </w:pPr>
      <w:r w:rsidRPr="004C6D17">
        <w:rPr>
          <w:sz w:val="18"/>
        </w:rPr>
        <w:tab/>
        <w:t>TotalBeforeTax DECIMAL(18, 2) NOT NULL,</w:t>
      </w:r>
    </w:p>
    <w:p w14:paraId="653F5255" w14:textId="77777777" w:rsidR="004C6D17" w:rsidRPr="004C6D17" w:rsidRDefault="004C6D17" w:rsidP="004C6D17">
      <w:pPr>
        <w:pStyle w:val="Code"/>
        <w:rPr>
          <w:sz w:val="18"/>
        </w:rPr>
      </w:pPr>
      <w:r w:rsidRPr="004C6D17">
        <w:rPr>
          <w:sz w:val="18"/>
        </w:rPr>
        <w:tab/>
        <w:t>TotalAfterTax DECIMAL(18, 2) NOT NULL,</w:t>
      </w:r>
    </w:p>
    <w:p w14:paraId="653F5256" w14:textId="77777777" w:rsidR="004C6D17" w:rsidRPr="004C6D17" w:rsidRDefault="004C6D17" w:rsidP="004C6D17">
      <w:pPr>
        <w:pStyle w:val="Code"/>
        <w:rPr>
          <w:sz w:val="18"/>
        </w:rPr>
      </w:pPr>
    </w:p>
    <w:p w14:paraId="653F5257" w14:textId="77777777" w:rsidR="004C6D17" w:rsidRPr="004C6D17" w:rsidRDefault="004C6D17" w:rsidP="004C6D17">
      <w:pPr>
        <w:pStyle w:val="Code"/>
        <w:rPr>
          <w:sz w:val="18"/>
        </w:rPr>
      </w:pPr>
      <w:r w:rsidRPr="004C6D17">
        <w:rPr>
          <w:sz w:val="18"/>
        </w:rPr>
        <w:t xml:space="preserve">    CONSTRAINT FK_FactOrders_DimCities FOREIGN KEY(CityKey) REFERENCES dbo.DimCities (CityKey),</w:t>
      </w:r>
    </w:p>
    <w:p w14:paraId="653F5258" w14:textId="77777777" w:rsidR="004C6D17" w:rsidRPr="004C6D17" w:rsidRDefault="004C6D17" w:rsidP="004C6D17">
      <w:pPr>
        <w:pStyle w:val="Code"/>
        <w:rPr>
          <w:sz w:val="18"/>
        </w:rPr>
      </w:pPr>
      <w:r w:rsidRPr="004C6D17">
        <w:rPr>
          <w:sz w:val="18"/>
        </w:rPr>
        <w:t xml:space="preserve">    CONSTRAINT FK_FactOrders_DimCustomers FOREIGN KEY(CustomerKey) REFERENCES dbo.DimCustomers (CustomerKey),</w:t>
      </w:r>
    </w:p>
    <w:p w14:paraId="653F5259" w14:textId="77777777" w:rsidR="004C6D17" w:rsidRPr="004C6D17" w:rsidRDefault="004C6D17" w:rsidP="004C6D17">
      <w:pPr>
        <w:pStyle w:val="Code"/>
        <w:rPr>
          <w:sz w:val="18"/>
        </w:rPr>
      </w:pPr>
      <w:r w:rsidRPr="004C6D17">
        <w:rPr>
          <w:sz w:val="18"/>
        </w:rPr>
        <w:t xml:space="preserve">    CONSTRAINT FK_FactOrders_DimDate FOREIGN KEY(DateKey) REFERENCES dbo.DimDate (DateKey),</w:t>
      </w:r>
    </w:p>
    <w:p w14:paraId="653F525A" w14:textId="77777777" w:rsidR="004C6D17" w:rsidRPr="004C6D17" w:rsidRDefault="004C6D17" w:rsidP="004C6D17">
      <w:pPr>
        <w:pStyle w:val="Code"/>
        <w:rPr>
          <w:sz w:val="18"/>
        </w:rPr>
      </w:pPr>
      <w:r w:rsidRPr="004C6D17">
        <w:rPr>
          <w:sz w:val="18"/>
        </w:rPr>
        <w:t xml:space="preserve">    CONSTRAINT FK_FactOrders_DimProducts FOREIGN KEY(ProductKey) REFERENCES dbo.DimProducts (ProductKey),</w:t>
      </w:r>
    </w:p>
    <w:p w14:paraId="653F525B" w14:textId="77777777" w:rsidR="004C6D17" w:rsidRPr="004C6D17" w:rsidRDefault="004C6D17" w:rsidP="004C6D17">
      <w:pPr>
        <w:pStyle w:val="Code"/>
        <w:rPr>
          <w:sz w:val="18"/>
        </w:rPr>
      </w:pPr>
      <w:r w:rsidRPr="004C6D17">
        <w:rPr>
          <w:sz w:val="18"/>
        </w:rPr>
        <w:t xml:space="preserve">    CONSTRAINT FK_FactOrders_DimSalesPeople FOREIGN KEY(SalespersonKey) REFERENCES dbo.DimSalesPeople (SalespersonKey)</w:t>
      </w:r>
    </w:p>
    <w:p w14:paraId="653F525C" w14:textId="77777777" w:rsidR="00C00F1A" w:rsidRPr="00C00F1A" w:rsidRDefault="004C6D17" w:rsidP="00C00F1A">
      <w:pPr>
        <w:pStyle w:val="Code"/>
        <w:rPr>
          <w:sz w:val="18"/>
        </w:rPr>
      </w:pPr>
      <w:r w:rsidRPr="004C6D17">
        <w:rPr>
          <w:sz w:val="18"/>
        </w:rPr>
        <w:t>);</w:t>
      </w:r>
    </w:p>
    <w:p w14:paraId="653F525D" w14:textId="7961A7F6" w:rsidR="00C00F1A" w:rsidRDefault="00ED2308" w:rsidP="004C6D17">
      <w:pPr>
        <w:pStyle w:val="Code"/>
        <w:rPr>
          <w:sz w:val="18"/>
        </w:rPr>
      </w:pPr>
      <w:r>
        <w:rPr>
          <w:sz w:val="18"/>
        </w:rPr>
        <w:t>GO</w:t>
      </w:r>
    </w:p>
    <w:p w14:paraId="327582F3" w14:textId="77777777" w:rsidR="00ED2308" w:rsidRDefault="00ED2308" w:rsidP="004C6D17">
      <w:pPr>
        <w:pStyle w:val="Code"/>
        <w:rPr>
          <w:sz w:val="18"/>
        </w:rPr>
      </w:pPr>
    </w:p>
    <w:p w14:paraId="653F525E" w14:textId="77777777" w:rsidR="00C00F1A" w:rsidRPr="00C00F1A" w:rsidRDefault="00C00F1A" w:rsidP="00C00F1A">
      <w:pPr>
        <w:pStyle w:val="Code"/>
        <w:rPr>
          <w:sz w:val="18"/>
        </w:rPr>
      </w:pPr>
      <w:r w:rsidRPr="00C00F1A">
        <w:rPr>
          <w:sz w:val="18"/>
        </w:rPr>
        <w:t xml:space="preserve">CREATE PROCEDURE dbo.DimDate_Load </w:t>
      </w:r>
    </w:p>
    <w:p w14:paraId="653F525F" w14:textId="77777777" w:rsidR="00C00F1A" w:rsidRPr="00C00F1A" w:rsidRDefault="00C00F1A" w:rsidP="00C00F1A">
      <w:pPr>
        <w:pStyle w:val="Code"/>
        <w:rPr>
          <w:sz w:val="18"/>
        </w:rPr>
      </w:pPr>
      <w:r w:rsidRPr="00C00F1A">
        <w:rPr>
          <w:sz w:val="18"/>
        </w:rPr>
        <w:t xml:space="preserve">    @DateValue DATE</w:t>
      </w:r>
    </w:p>
    <w:p w14:paraId="653F5260" w14:textId="77777777" w:rsidR="00C00F1A" w:rsidRPr="00C00F1A" w:rsidRDefault="00C00F1A" w:rsidP="00C00F1A">
      <w:pPr>
        <w:pStyle w:val="Code"/>
        <w:rPr>
          <w:sz w:val="18"/>
        </w:rPr>
      </w:pPr>
      <w:r w:rsidRPr="00C00F1A">
        <w:rPr>
          <w:sz w:val="18"/>
        </w:rPr>
        <w:t>AS</w:t>
      </w:r>
    </w:p>
    <w:p w14:paraId="653F5261" w14:textId="77777777" w:rsidR="00C00F1A" w:rsidRPr="00C00F1A" w:rsidRDefault="00C00F1A" w:rsidP="00C00F1A">
      <w:pPr>
        <w:pStyle w:val="Code"/>
        <w:rPr>
          <w:sz w:val="18"/>
        </w:rPr>
      </w:pPr>
      <w:r w:rsidRPr="00C00F1A">
        <w:rPr>
          <w:sz w:val="18"/>
        </w:rPr>
        <w:t>BEGIN;</w:t>
      </w:r>
    </w:p>
    <w:p w14:paraId="653F5262" w14:textId="77777777" w:rsidR="00C00F1A" w:rsidRPr="00C00F1A" w:rsidRDefault="00C00F1A" w:rsidP="00C00F1A">
      <w:pPr>
        <w:pStyle w:val="Code"/>
        <w:rPr>
          <w:sz w:val="18"/>
        </w:rPr>
      </w:pPr>
    </w:p>
    <w:p w14:paraId="653F5263" w14:textId="77777777" w:rsidR="00C00F1A" w:rsidRPr="00C00F1A" w:rsidRDefault="00C00F1A" w:rsidP="00C00F1A">
      <w:pPr>
        <w:pStyle w:val="Code"/>
        <w:rPr>
          <w:sz w:val="18"/>
        </w:rPr>
      </w:pPr>
      <w:r w:rsidRPr="00C00F1A">
        <w:rPr>
          <w:sz w:val="18"/>
        </w:rPr>
        <w:t xml:space="preserve">    INSERT INTO dbo.DimDate</w:t>
      </w:r>
    </w:p>
    <w:p w14:paraId="653F5264" w14:textId="77777777" w:rsidR="00C00F1A" w:rsidRPr="00C00F1A" w:rsidRDefault="00C00F1A" w:rsidP="00C00F1A">
      <w:pPr>
        <w:pStyle w:val="Code"/>
        <w:rPr>
          <w:sz w:val="18"/>
        </w:rPr>
      </w:pPr>
      <w:r w:rsidRPr="00C00F1A">
        <w:rPr>
          <w:sz w:val="18"/>
        </w:rPr>
        <w:t xml:space="preserve">    SELECT CAST( YEAR(@DateValue) * 10000 + MONTH(@DateValue) * 100 + DAY(@DateValue) AS INT),</w:t>
      </w:r>
    </w:p>
    <w:p w14:paraId="653F5265" w14:textId="77777777" w:rsidR="00C00F1A" w:rsidRPr="00C00F1A" w:rsidRDefault="00C00F1A" w:rsidP="00C00F1A">
      <w:pPr>
        <w:pStyle w:val="Code"/>
        <w:rPr>
          <w:sz w:val="18"/>
        </w:rPr>
      </w:pPr>
      <w:r w:rsidRPr="00C00F1A">
        <w:rPr>
          <w:sz w:val="18"/>
        </w:rPr>
        <w:t xml:space="preserve">           @DateValue,</w:t>
      </w:r>
    </w:p>
    <w:p w14:paraId="653F5266" w14:textId="77777777" w:rsidR="00C00F1A" w:rsidRPr="00C00F1A" w:rsidRDefault="00C00F1A" w:rsidP="00C00F1A">
      <w:pPr>
        <w:pStyle w:val="Code"/>
        <w:rPr>
          <w:sz w:val="18"/>
        </w:rPr>
      </w:pPr>
      <w:r w:rsidRPr="00C00F1A">
        <w:rPr>
          <w:sz w:val="18"/>
        </w:rPr>
        <w:t xml:space="preserve">           YEAR(@DateValue),</w:t>
      </w:r>
    </w:p>
    <w:p w14:paraId="653F5267" w14:textId="77777777" w:rsidR="00C00F1A" w:rsidRPr="00C00F1A" w:rsidRDefault="00C00F1A" w:rsidP="00C00F1A">
      <w:pPr>
        <w:pStyle w:val="Code"/>
        <w:rPr>
          <w:sz w:val="18"/>
        </w:rPr>
      </w:pPr>
      <w:r w:rsidRPr="00C00F1A">
        <w:rPr>
          <w:sz w:val="18"/>
        </w:rPr>
        <w:t xml:space="preserve">           MONTH(@DateValue),</w:t>
      </w:r>
    </w:p>
    <w:p w14:paraId="653F5268" w14:textId="77777777" w:rsidR="00C00F1A" w:rsidRPr="00C00F1A" w:rsidRDefault="00C00F1A" w:rsidP="00C00F1A">
      <w:pPr>
        <w:pStyle w:val="Code"/>
        <w:rPr>
          <w:sz w:val="18"/>
        </w:rPr>
      </w:pPr>
      <w:r w:rsidRPr="00C00F1A">
        <w:rPr>
          <w:sz w:val="18"/>
        </w:rPr>
        <w:t xml:space="preserve">           DAY(@DateValue),</w:t>
      </w:r>
    </w:p>
    <w:p w14:paraId="653F5269" w14:textId="77777777" w:rsidR="00C00F1A" w:rsidRPr="00C00F1A" w:rsidRDefault="00C00F1A" w:rsidP="00C00F1A">
      <w:pPr>
        <w:pStyle w:val="Code"/>
        <w:rPr>
          <w:sz w:val="18"/>
        </w:rPr>
      </w:pPr>
      <w:r w:rsidRPr="00C00F1A">
        <w:rPr>
          <w:sz w:val="18"/>
        </w:rPr>
        <w:t xml:space="preserve">           DATEPART(qq,@DateValue),</w:t>
      </w:r>
    </w:p>
    <w:p w14:paraId="653F526A" w14:textId="77777777" w:rsidR="00C00F1A" w:rsidRPr="00C00F1A" w:rsidRDefault="00C00F1A" w:rsidP="00C00F1A">
      <w:pPr>
        <w:pStyle w:val="Code"/>
        <w:rPr>
          <w:sz w:val="18"/>
        </w:rPr>
      </w:pPr>
      <w:r w:rsidRPr="00C00F1A">
        <w:rPr>
          <w:sz w:val="18"/>
        </w:rPr>
        <w:t xml:space="preserve">           DATEADD(DAY,1,EOMONTH(@DateValue,-1)),</w:t>
      </w:r>
    </w:p>
    <w:p w14:paraId="653F526B" w14:textId="77777777" w:rsidR="00C00F1A" w:rsidRPr="00C00F1A" w:rsidRDefault="00C00F1A" w:rsidP="00C00F1A">
      <w:pPr>
        <w:pStyle w:val="Code"/>
        <w:rPr>
          <w:sz w:val="18"/>
        </w:rPr>
      </w:pPr>
      <w:r w:rsidRPr="00C00F1A">
        <w:rPr>
          <w:sz w:val="18"/>
        </w:rPr>
        <w:t xml:space="preserve">           EOMONTH(@DateValue),</w:t>
      </w:r>
    </w:p>
    <w:p w14:paraId="653F526C" w14:textId="77777777" w:rsidR="00C00F1A" w:rsidRPr="00C00F1A" w:rsidRDefault="00C00F1A" w:rsidP="00C00F1A">
      <w:pPr>
        <w:pStyle w:val="Code"/>
        <w:rPr>
          <w:sz w:val="18"/>
        </w:rPr>
      </w:pPr>
      <w:r w:rsidRPr="00C00F1A">
        <w:rPr>
          <w:sz w:val="18"/>
        </w:rPr>
        <w:t xml:space="preserve">           DATENAME(mm,@DateValue),</w:t>
      </w:r>
    </w:p>
    <w:p w14:paraId="653F526D" w14:textId="77777777" w:rsidR="00C00F1A" w:rsidRPr="00C00F1A" w:rsidRDefault="00C00F1A" w:rsidP="00C00F1A">
      <w:pPr>
        <w:pStyle w:val="Code"/>
        <w:rPr>
          <w:sz w:val="18"/>
        </w:rPr>
      </w:pPr>
      <w:r w:rsidRPr="00C00F1A">
        <w:rPr>
          <w:sz w:val="18"/>
        </w:rPr>
        <w:t xml:space="preserve">           DATENAME(dw,@DateValue);</w:t>
      </w:r>
    </w:p>
    <w:p w14:paraId="653F526E" w14:textId="77777777" w:rsidR="00C00F1A" w:rsidRDefault="00C00F1A" w:rsidP="00C00F1A">
      <w:pPr>
        <w:pStyle w:val="Code"/>
        <w:rPr>
          <w:sz w:val="18"/>
        </w:rPr>
      </w:pPr>
      <w:r w:rsidRPr="00C00F1A">
        <w:rPr>
          <w:sz w:val="18"/>
        </w:rPr>
        <w:t>END</w:t>
      </w:r>
    </w:p>
    <w:p w14:paraId="653F526F" w14:textId="77777777" w:rsidR="004C6D17" w:rsidRDefault="004C6D17" w:rsidP="004C6D17">
      <w:pPr>
        <w:rPr>
          <w:rFonts w:ascii="Consolas" w:hAnsi="Consolas"/>
          <w:color w:val="7F7F7F" w:themeColor="text1" w:themeTint="80"/>
          <w:lang w:val="en-US"/>
        </w:rPr>
      </w:pPr>
      <w:r>
        <w:br w:type="page"/>
      </w:r>
    </w:p>
    <w:p w14:paraId="653F5270" w14:textId="77777777" w:rsidR="004C6D17" w:rsidRDefault="004C6D17" w:rsidP="004C6D17">
      <w:pPr>
        <w:pStyle w:val="Heading2"/>
      </w:pPr>
      <w:r>
        <w:lastRenderedPageBreak/>
        <w:t>Process</w:t>
      </w:r>
      <w:r w:rsidR="00F07943">
        <w:t>es</w:t>
      </w:r>
    </w:p>
    <w:p w14:paraId="653F5271" w14:textId="77777777" w:rsidR="004C6D17" w:rsidRDefault="004C6D17" w:rsidP="004C6D17">
      <w:r>
        <w:t>Before we create our ETL, we should plan out what modules will be required.</w:t>
      </w:r>
    </w:p>
    <w:p w14:paraId="653F5272" w14:textId="77777777" w:rsidR="00C00F1A" w:rsidRDefault="00C00F1A" w:rsidP="004C6D17">
      <w:r>
        <w:t>As we know, ETL processes usually include the following processes: Initialize; Extract; Transform; Validate; Load; Purge; and Archive. Our example is simple enough to not require extra validation and we will not be purging our archiving our data. Let’s review the remaining steps to see what might be required.</w:t>
      </w:r>
    </w:p>
    <w:p w14:paraId="653F5273" w14:textId="77777777" w:rsidR="00F46237" w:rsidRDefault="00C00F1A" w:rsidP="00F46237">
      <w:pPr>
        <w:pStyle w:val="Heading3"/>
      </w:pPr>
      <w:r>
        <w:t>Initialize</w:t>
      </w:r>
    </w:p>
    <w:p w14:paraId="653F5274" w14:textId="77777777" w:rsidR="00C00F1A" w:rsidRDefault="00C00F1A" w:rsidP="00F46237">
      <w:pPr>
        <w:pStyle w:val="NoSpacing"/>
      </w:pPr>
      <w:r>
        <w:t xml:space="preserve">Initialize steps prepare the environment for processing. For our </w:t>
      </w:r>
      <w:r w:rsidR="00F07943">
        <w:t xml:space="preserve">simple </w:t>
      </w:r>
      <w:r>
        <w:t xml:space="preserve">example, we </w:t>
      </w:r>
      <w:r w:rsidR="00C63E96">
        <w:t>will execute the stored procedure we created to load the date dimension to ensure that the table is up to date.</w:t>
      </w:r>
    </w:p>
    <w:p w14:paraId="653F5275" w14:textId="77777777" w:rsidR="00520DED" w:rsidRDefault="00520DED" w:rsidP="00F46237">
      <w:pPr>
        <w:pStyle w:val="NoSpacing"/>
      </w:pPr>
    </w:p>
    <w:p w14:paraId="653F5276" w14:textId="77777777" w:rsidR="00520DED" w:rsidRPr="00520DED" w:rsidRDefault="00520DED" w:rsidP="00F46237">
      <w:pPr>
        <w:pStyle w:val="NoSpacing"/>
      </w:pPr>
      <w:r>
        <w:t xml:space="preserve">We will create a single step called </w:t>
      </w:r>
      <w:r>
        <w:rPr>
          <w:b/>
        </w:rPr>
        <w:t>Initialize</w:t>
      </w:r>
      <w:r>
        <w:t>.</w:t>
      </w:r>
    </w:p>
    <w:p w14:paraId="653F5277" w14:textId="77777777" w:rsidR="00520DED" w:rsidRDefault="00520DED" w:rsidP="00F46237">
      <w:pPr>
        <w:pStyle w:val="NoSpacing"/>
      </w:pPr>
    </w:p>
    <w:p w14:paraId="653F5278" w14:textId="77777777" w:rsidR="00F46237" w:rsidRDefault="00C63E96" w:rsidP="00F46237">
      <w:pPr>
        <w:pStyle w:val="Heading3"/>
      </w:pPr>
      <w:r>
        <w:t>Extract</w:t>
      </w:r>
    </w:p>
    <w:p w14:paraId="653F5279" w14:textId="77777777" w:rsidR="00C63E96" w:rsidRDefault="00C63E96" w:rsidP="00C63E96">
      <w:r>
        <w:t>Typically we create one extract step per source data set. In our example, we will be require the following source</w:t>
      </w:r>
      <w:r w:rsidR="00F46237">
        <w:t xml:space="preserve"> data sets from WideWorldImporters:</w:t>
      </w:r>
    </w:p>
    <w:p w14:paraId="653F527A" w14:textId="77777777" w:rsidR="00C63E96" w:rsidRDefault="00C63E96" w:rsidP="00C63E96">
      <w:pPr>
        <w:pStyle w:val="ListParagraph"/>
        <w:numPr>
          <w:ilvl w:val="0"/>
          <w:numId w:val="14"/>
        </w:numPr>
      </w:pPr>
      <w:r>
        <w:t>Customer</w:t>
      </w:r>
      <w:r w:rsidR="00520DED">
        <w:t>s</w:t>
      </w:r>
      <w:r>
        <w:t xml:space="preserve"> – Query that joins Customers, CustomerCategories, Cities, StateProvinces, </w:t>
      </w:r>
      <w:r w:rsidR="00F46237">
        <w:t>and Countries.</w:t>
      </w:r>
    </w:p>
    <w:p w14:paraId="653F527B" w14:textId="77777777" w:rsidR="00F46237" w:rsidRDefault="00F46237" w:rsidP="00C63E96">
      <w:pPr>
        <w:pStyle w:val="ListParagraph"/>
        <w:numPr>
          <w:ilvl w:val="0"/>
          <w:numId w:val="14"/>
        </w:numPr>
      </w:pPr>
      <w:r>
        <w:t>Product</w:t>
      </w:r>
      <w:r w:rsidR="00520DED">
        <w:t>s</w:t>
      </w:r>
      <w:r>
        <w:t xml:space="preserve"> – Query that joins StockItems and Colours</w:t>
      </w:r>
    </w:p>
    <w:p w14:paraId="653F527C" w14:textId="77777777" w:rsidR="00F46237" w:rsidRDefault="00F46237" w:rsidP="00C63E96">
      <w:pPr>
        <w:pStyle w:val="ListParagraph"/>
        <w:numPr>
          <w:ilvl w:val="0"/>
          <w:numId w:val="14"/>
        </w:numPr>
      </w:pPr>
      <w:r>
        <w:t>Salespeople – Query of People where IsSalesperson is 1</w:t>
      </w:r>
    </w:p>
    <w:p w14:paraId="653F527D" w14:textId="77777777" w:rsidR="00520DED" w:rsidRDefault="00F46237" w:rsidP="00520DED">
      <w:pPr>
        <w:pStyle w:val="ListParagraph"/>
        <w:numPr>
          <w:ilvl w:val="0"/>
          <w:numId w:val="14"/>
        </w:numPr>
      </w:pPr>
      <w:r>
        <w:t>Order</w:t>
      </w:r>
      <w:r w:rsidR="00520DED">
        <w:t>s</w:t>
      </w:r>
      <w:r>
        <w:t xml:space="preserve"> – Query that joins Orders, OrderLines, Customers, and People</w:t>
      </w:r>
    </w:p>
    <w:p w14:paraId="653F527E" w14:textId="77777777" w:rsidR="00520DED" w:rsidRPr="00F07943" w:rsidRDefault="00520DED" w:rsidP="00F46237">
      <w:r>
        <w:t xml:space="preserve">We will create an extract for each of these four sources: </w:t>
      </w:r>
      <w:r>
        <w:rPr>
          <w:b/>
        </w:rPr>
        <w:t>Customer</w:t>
      </w:r>
      <w:r w:rsidR="00F07943">
        <w:rPr>
          <w:b/>
        </w:rPr>
        <w:t>s</w:t>
      </w:r>
      <w:r>
        <w:rPr>
          <w:b/>
        </w:rPr>
        <w:t>_Extract; Product</w:t>
      </w:r>
      <w:r w:rsidR="00F07943">
        <w:rPr>
          <w:b/>
        </w:rPr>
        <w:t>s</w:t>
      </w:r>
      <w:r>
        <w:rPr>
          <w:b/>
        </w:rPr>
        <w:t>_Extract; Salespeople_Extract</w:t>
      </w:r>
      <w:r w:rsidR="00F07943">
        <w:rPr>
          <w:b/>
        </w:rPr>
        <w:t>;</w:t>
      </w:r>
      <w:r>
        <w:rPr>
          <w:b/>
        </w:rPr>
        <w:t xml:space="preserve"> </w:t>
      </w:r>
      <w:r>
        <w:t xml:space="preserve">and </w:t>
      </w:r>
      <w:r>
        <w:rPr>
          <w:b/>
        </w:rPr>
        <w:t>Order</w:t>
      </w:r>
      <w:r w:rsidR="00F07943">
        <w:rPr>
          <w:b/>
        </w:rPr>
        <w:t>s_Extract</w:t>
      </w:r>
      <w:r w:rsidR="00F07943">
        <w:t>. We will also create stage tables for each of these extracts.</w:t>
      </w:r>
    </w:p>
    <w:p w14:paraId="653F527F" w14:textId="77777777" w:rsidR="00F46237" w:rsidRDefault="00F46237" w:rsidP="00F46237">
      <w:r>
        <w:t xml:space="preserve">Note that we have five tables that need to be loaded (excluding DimDate) but we only have four sources. Our customer list </w:t>
      </w:r>
      <w:r w:rsidR="00EA749B">
        <w:t xml:space="preserve">extract will be able to </w:t>
      </w:r>
      <w:r w:rsidR="00520DED">
        <w:t>satisfy both the DimCustomers and DimCities tables.</w:t>
      </w:r>
    </w:p>
    <w:p w14:paraId="653F5280" w14:textId="77777777" w:rsidR="00520DED" w:rsidRDefault="00520DED" w:rsidP="00520DED">
      <w:pPr>
        <w:pStyle w:val="Heading3"/>
      </w:pPr>
      <w:r>
        <w:t>Transform</w:t>
      </w:r>
    </w:p>
    <w:p w14:paraId="653F5281" w14:textId="77777777" w:rsidR="00520DED" w:rsidRDefault="00520DED" w:rsidP="00520DED">
      <w:r>
        <w:t>Often a transform step is created for each source-target relationship. Alternatively, if we combine transform steps to consolidate integration logic, we may end up with one per target instead.</w:t>
      </w:r>
    </w:p>
    <w:p w14:paraId="653F5282" w14:textId="77777777" w:rsidR="00520DED" w:rsidRDefault="00520DED" w:rsidP="00520DED">
      <w:r>
        <w:t>In our example, most of our source-target relationships are 1:1, with two exceptions:</w:t>
      </w:r>
    </w:p>
    <w:p w14:paraId="653F5283" w14:textId="77777777" w:rsidR="00520DED" w:rsidRDefault="00520DED" w:rsidP="00520DED">
      <w:pPr>
        <w:pStyle w:val="ListParagraph"/>
        <w:numPr>
          <w:ilvl w:val="0"/>
          <w:numId w:val="15"/>
        </w:numPr>
      </w:pPr>
      <w:r>
        <w:t>Our customer extract will supply data for both DimCities and DimCustomers</w:t>
      </w:r>
    </w:p>
    <w:p w14:paraId="653F5284" w14:textId="77777777" w:rsidR="00F07943" w:rsidRDefault="00520DED" w:rsidP="00A877C0">
      <w:pPr>
        <w:pStyle w:val="ListParagraph"/>
        <w:numPr>
          <w:ilvl w:val="0"/>
          <w:numId w:val="15"/>
        </w:numPr>
      </w:pPr>
      <w:r>
        <w:t>Our FactOrders table will need data from both the orders extract and the customers extract (to get city data)</w:t>
      </w:r>
    </w:p>
    <w:p w14:paraId="653F5285" w14:textId="77777777" w:rsidR="00520DED" w:rsidRDefault="00520DED" w:rsidP="00520DED">
      <w:r>
        <w:t xml:space="preserve">Our first case is an example of one source feeding multiple targets, so we will still create separate transform steps for that. In our second case we will be integrating data from two sources. </w:t>
      </w:r>
      <w:r w:rsidR="00F07943">
        <w:t>It is certainly possible to handle this as two separate steps, but our case will be very simple, so we will combine the two to save effort.</w:t>
      </w:r>
    </w:p>
    <w:p w14:paraId="653F5286" w14:textId="77777777" w:rsidR="00F07943" w:rsidRDefault="00F07943" w:rsidP="00520DED">
      <w:r>
        <w:t xml:space="preserve">This leaves us with five transform steps: </w:t>
      </w:r>
      <w:r>
        <w:rPr>
          <w:b/>
        </w:rPr>
        <w:t xml:space="preserve">Customers_Transform; Cities_Transform; Products_Transform; Salespeople_Transform; </w:t>
      </w:r>
      <w:r>
        <w:t xml:space="preserve">and </w:t>
      </w:r>
      <w:r>
        <w:rPr>
          <w:b/>
        </w:rPr>
        <w:t>Orders_Transform</w:t>
      </w:r>
      <w:r>
        <w:t>. All of our steps will be dependent on the extract of the same name, except Cities_Transform, which is dependent on the customers extract, and Orders_Transform, which is dependent on the customers and orders extracts.</w:t>
      </w:r>
    </w:p>
    <w:p w14:paraId="653F5287" w14:textId="77777777" w:rsidR="00F07943" w:rsidRDefault="00F07943" w:rsidP="00520DED">
      <w:r>
        <w:t>We will also create stage tables for each of these transformations to write to.</w:t>
      </w:r>
    </w:p>
    <w:p w14:paraId="653F5288" w14:textId="77777777" w:rsidR="00F07943" w:rsidRDefault="00F07943" w:rsidP="00F07943">
      <w:pPr>
        <w:pStyle w:val="Heading3"/>
      </w:pPr>
      <w:r>
        <w:lastRenderedPageBreak/>
        <w:t>Load</w:t>
      </w:r>
    </w:p>
    <w:p w14:paraId="653F5289" w14:textId="77777777" w:rsidR="00F07943" w:rsidRDefault="00F07943" w:rsidP="00F07943">
      <w:r>
        <w:t xml:space="preserve">One load step is typically created for each target table, and that’s what we will be doing. We will create </w:t>
      </w:r>
      <w:r>
        <w:rPr>
          <w:b/>
        </w:rPr>
        <w:t xml:space="preserve">Customers_Load; Cities_Load; Products_Load; Salespeople_Load; </w:t>
      </w:r>
      <w:r>
        <w:t xml:space="preserve">and </w:t>
      </w:r>
      <w:r>
        <w:rPr>
          <w:b/>
        </w:rPr>
        <w:t>Orders_Load</w:t>
      </w:r>
      <w:r>
        <w:t>.</w:t>
      </w:r>
    </w:p>
    <w:p w14:paraId="653F528A" w14:textId="77777777" w:rsidR="00F07943" w:rsidRDefault="00F07943" w:rsidP="00F07943"/>
    <w:p w14:paraId="653F528B" w14:textId="77777777" w:rsidR="00F07943" w:rsidRDefault="00F07943" w:rsidP="00F07943">
      <w:pPr>
        <w:pStyle w:val="Heading2"/>
      </w:pPr>
      <w:r>
        <w:t>Process Diagram</w:t>
      </w:r>
    </w:p>
    <w:p w14:paraId="653F528C" w14:textId="77777777" w:rsidR="00F07943" w:rsidRDefault="002F1722" w:rsidP="00F07943">
      <w:r>
        <w:t>Even our simple example is already getting a little complicated. W</w:t>
      </w:r>
      <w:r w:rsidR="00D93787">
        <w:t>hen creating a new ETL process, it is a good idea to diagram it to clarify all the required steps and their dependencies.</w:t>
      </w:r>
    </w:p>
    <w:p w14:paraId="653F528D" w14:textId="77777777" w:rsidR="00D93787" w:rsidRDefault="00D93787" w:rsidP="00F07943">
      <w:r>
        <w:t>Let’s have a look</w:t>
      </w:r>
      <w:r w:rsidR="00A877C0">
        <w:t>:</w:t>
      </w:r>
    </w:p>
    <w:p w14:paraId="653F528E" w14:textId="77777777" w:rsidR="00841EB0" w:rsidRDefault="00A877C0" w:rsidP="00F07943">
      <w:r>
        <w:object w:dxaOrig="14590" w:dyaOrig="6895" w14:anchorId="653F5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5.5pt;height:258pt" o:ole="">
            <v:imagedata r:id="rId8" o:title=""/>
          </v:shape>
          <o:OLEObject Type="Embed" ProgID="Visio.Drawing.11" ShapeID="_x0000_i1025" DrawAspect="Content" ObjectID="_1575195907" r:id="rId9"/>
        </w:object>
      </w:r>
    </w:p>
    <w:p w14:paraId="653F528F" w14:textId="77777777" w:rsidR="00841EB0" w:rsidRDefault="00841EB0" w:rsidP="00F07943">
      <w:r>
        <w:t>We will need to create all of the processes and tables highlighted in green. The tables/sources listed in grey already exist.</w:t>
      </w:r>
    </w:p>
    <w:p w14:paraId="653F5290" w14:textId="77777777" w:rsidR="00E4389D" w:rsidRDefault="00E4389D" w:rsidP="00F07943">
      <w:r>
        <w:t>Let’s review the important details:</w:t>
      </w:r>
    </w:p>
    <w:p w14:paraId="653F5291" w14:textId="77777777" w:rsidR="00E4389D" w:rsidRDefault="00E4389D" w:rsidP="00E4389D">
      <w:pPr>
        <w:pStyle w:val="ListParagraph"/>
        <w:numPr>
          <w:ilvl w:val="0"/>
          <w:numId w:val="16"/>
        </w:numPr>
      </w:pPr>
      <w:r>
        <w:t>One initialize step for the entire process</w:t>
      </w:r>
    </w:p>
    <w:p w14:paraId="653F5292" w14:textId="77777777" w:rsidR="00E4389D" w:rsidRDefault="00E4389D" w:rsidP="00E4389D">
      <w:pPr>
        <w:pStyle w:val="ListParagraph"/>
        <w:numPr>
          <w:ilvl w:val="0"/>
          <w:numId w:val="16"/>
        </w:numPr>
      </w:pPr>
      <w:r>
        <w:t>Four extracts, all working from WideWorldImporters, are all de</w:t>
      </w:r>
      <w:r w:rsidR="008C1C33">
        <w:t>pendent on the initialize step.</w:t>
      </w:r>
    </w:p>
    <w:p w14:paraId="653F5293" w14:textId="77777777" w:rsidR="00E4389D" w:rsidRDefault="00E4389D" w:rsidP="00E4389D">
      <w:pPr>
        <w:pStyle w:val="ListParagraph"/>
        <w:numPr>
          <w:ilvl w:val="0"/>
          <w:numId w:val="16"/>
        </w:numPr>
      </w:pPr>
      <w:r>
        <w:t>Each extract writes into a stage table.</w:t>
      </w:r>
    </w:p>
    <w:p w14:paraId="653F5294" w14:textId="77777777" w:rsidR="00E4389D" w:rsidRDefault="00E4389D" w:rsidP="00E4389D">
      <w:pPr>
        <w:pStyle w:val="ListParagraph"/>
        <w:numPr>
          <w:ilvl w:val="0"/>
          <w:numId w:val="16"/>
        </w:numPr>
      </w:pPr>
      <w:r>
        <w:t>Five transform steps. Four of the steps have straightforward dependencies, working from a single stage table each. The orders transformation requires data from both orders and customers, so it is dependent on more than one extract step.</w:t>
      </w:r>
    </w:p>
    <w:p w14:paraId="653F5295" w14:textId="77777777" w:rsidR="00E4389D" w:rsidRDefault="00E4389D" w:rsidP="00E4389D">
      <w:pPr>
        <w:pStyle w:val="ListParagraph"/>
        <w:numPr>
          <w:ilvl w:val="0"/>
          <w:numId w:val="16"/>
        </w:numPr>
      </w:pPr>
      <w:r>
        <w:t>Each transformation writes into a stage table, which we have called “preload” to help differentiate between our different stage tables.</w:t>
      </w:r>
    </w:p>
    <w:p w14:paraId="653F5296" w14:textId="77777777" w:rsidR="008C1C33" w:rsidRDefault="00E4389D" w:rsidP="008C1C33">
      <w:pPr>
        <w:pStyle w:val="ListParagraph"/>
        <w:numPr>
          <w:ilvl w:val="0"/>
          <w:numId w:val="16"/>
        </w:numPr>
      </w:pPr>
      <w:r>
        <w:t xml:space="preserve">Five load steps. The four loads that populate dimension tables have a simple dependency on their transform step. Since the fact table has a foreign key reference to each of our dimension tables, it is </w:t>
      </w:r>
      <w:r w:rsidR="008C1C33">
        <w:t>dependent on each of the dimension loads as well as its transform step.</w:t>
      </w:r>
    </w:p>
    <w:p w14:paraId="653F5297" w14:textId="77777777" w:rsidR="008C1C33" w:rsidRDefault="008C1C33" w:rsidP="008C1C33">
      <w:pPr>
        <w:pStyle w:val="Heading1"/>
      </w:pPr>
      <w:r>
        <w:lastRenderedPageBreak/>
        <w:t>Developing ETL</w:t>
      </w:r>
    </w:p>
    <w:p w14:paraId="653F5298" w14:textId="77777777" w:rsidR="008C1C33" w:rsidRDefault="008C1C33" w:rsidP="008C1C33">
      <w:pPr>
        <w:pStyle w:val="Heading2"/>
      </w:pPr>
      <w:r>
        <w:t>Extract and Stage</w:t>
      </w:r>
    </w:p>
    <w:p w14:paraId="653F5299" w14:textId="77777777" w:rsidR="008C1C33" w:rsidRDefault="008C1C33" w:rsidP="008C1C33">
      <w:r>
        <w:t>Since our Initialize step is really just setting up our date dimension, we are effectively done that step. Let’s start by creating our first extract process. As we do that, we will also need to set up a stage table to write into.</w:t>
      </w:r>
    </w:p>
    <w:p w14:paraId="653F529A" w14:textId="77777777" w:rsidR="008C1C33" w:rsidRDefault="008C1C33" w:rsidP="008C1C33">
      <w:r>
        <w:t>Let’s start with the Customers extract.</w:t>
      </w:r>
    </w:p>
    <w:p w14:paraId="653F529B" w14:textId="77777777" w:rsidR="008C1C33" w:rsidRDefault="008C1C33" w:rsidP="008C1C33">
      <w:r>
        <w:t>Reviewing the requirements, we know that this extract will be getting customer information, along with their address information. We will be using this extract to serve DimCustomers and DimCities.</w:t>
      </w:r>
    </w:p>
    <w:p w14:paraId="653F529C" w14:textId="77777777" w:rsidR="008C1C33" w:rsidRDefault="008C1C33" w:rsidP="008C1C33">
      <w:r>
        <w:t>We will need to write a query to get data from the following tables and columns:</w:t>
      </w:r>
    </w:p>
    <w:p w14:paraId="653F529D" w14:textId="77777777" w:rsidR="008C1C33" w:rsidRDefault="008C1C33" w:rsidP="00735F87">
      <w:pPr>
        <w:pStyle w:val="NoSpacing"/>
        <w:rPr>
          <w:b/>
        </w:rPr>
      </w:pPr>
      <w:r w:rsidRPr="00735F87">
        <w:rPr>
          <w:b/>
        </w:rPr>
        <w:t>From Sales.Customer</w:t>
      </w:r>
    </w:p>
    <w:p w14:paraId="653F529E" w14:textId="77777777" w:rsidR="00735F87" w:rsidRPr="00735F87" w:rsidRDefault="00735F87" w:rsidP="00735F87">
      <w:pPr>
        <w:pStyle w:val="NoSpacing"/>
        <w:numPr>
          <w:ilvl w:val="0"/>
          <w:numId w:val="16"/>
        </w:numPr>
        <w:rPr>
          <w:b/>
        </w:rPr>
      </w:pPr>
      <w:r>
        <w:t>CustomerName</w:t>
      </w:r>
    </w:p>
    <w:p w14:paraId="653F529F" w14:textId="77777777" w:rsidR="00735F87" w:rsidRPr="00735F87" w:rsidRDefault="00735F87" w:rsidP="00735F87">
      <w:pPr>
        <w:pStyle w:val="NoSpacing"/>
        <w:rPr>
          <w:b/>
        </w:rPr>
      </w:pPr>
    </w:p>
    <w:p w14:paraId="653F52A0" w14:textId="77777777" w:rsidR="008C1C33" w:rsidRDefault="008C1C33" w:rsidP="00735F87">
      <w:pPr>
        <w:pStyle w:val="NoSpacing"/>
        <w:rPr>
          <w:b/>
        </w:rPr>
      </w:pPr>
      <w:r w:rsidRPr="00735F87">
        <w:rPr>
          <w:b/>
        </w:rPr>
        <w:t>From Sales.CustomerCategory</w:t>
      </w:r>
    </w:p>
    <w:p w14:paraId="653F52A1" w14:textId="77777777" w:rsidR="00735F87" w:rsidRDefault="00735F87" w:rsidP="00735F87">
      <w:pPr>
        <w:pStyle w:val="NoSpacing"/>
        <w:numPr>
          <w:ilvl w:val="0"/>
          <w:numId w:val="16"/>
        </w:numPr>
      </w:pPr>
      <w:r>
        <w:t>CustomerCategoryName</w:t>
      </w:r>
    </w:p>
    <w:p w14:paraId="653F52A2" w14:textId="77777777" w:rsidR="00735F87" w:rsidRPr="00735F87" w:rsidRDefault="00735F87" w:rsidP="00735F87">
      <w:pPr>
        <w:pStyle w:val="NoSpacing"/>
        <w:ind w:left="720"/>
      </w:pPr>
    </w:p>
    <w:p w14:paraId="653F52A3" w14:textId="77777777" w:rsidR="008C1C33" w:rsidRDefault="008C1C33" w:rsidP="00735F87">
      <w:pPr>
        <w:pStyle w:val="NoSpacing"/>
        <w:rPr>
          <w:b/>
        </w:rPr>
      </w:pPr>
      <w:r w:rsidRPr="00735F87">
        <w:rPr>
          <w:b/>
        </w:rPr>
        <w:t>From Application.Cities</w:t>
      </w:r>
    </w:p>
    <w:p w14:paraId="653F52A4" w14:textId="77777777" w:rsidR="00735F87" w:rsidRDefault="00735F87" w:rsidP="00735F87">
      <w:pPr>
        <w:pStyle w:val="NoSpacing"/>
        <w:numPr>
          <w:ilvl w:val="0"/>
          <w:numId w:val="16"/>
        </w:numPr>
      </w:pPr>
      <w:r>
        <w:t>CityName (for both Postal and Delivery)</w:t>
      </w:r>
    </w:p>
    <w:p w14:paraId="653F52A5" w14:textId="77777777" w:rsidR="00735F87" w:rsidRPr="00735F87" w:rsidRDefault="00735F87" w:rsidP="00735F87">
      <w:pPr>
        <w:pStyle w:val="NoSpacing"/>
        <w:ind w:left="720"/>
      </w:pPr>
    </w:p>
    <w:p w14:paraId="653F52A6" w14:textId="77777777" w:rsidR="00735F87" w:rsidRDefault="008C1C33" w:rsidP="00735F87">
      <w:pPr>
        <w:pStyle w:val="NoSpacing"/>
        <w:rPr>
          <w:b/>
        </w:rPr>
      </w:pPr>
      <w:r w:rsidRPr="00735F87">
        <w:rPr>
          <w:b/>
        </w:rPr>
        <w:t>From Application.StateProvinces</w:t>
      </w:r>
    </w:p>
    <w:p w14:paraId="653F52A7" w14:textId="77777777" w:rsidR="00735F87" w:rsidRDefault="00735F87" w:rsidP="00735F87">
      <w:pPr>
        <w:pStyle w:val="NoSpacing"/>
        <w:numPr>
          <w:ilvl w:val="0"/>
          <w:numId w:val="16"/>
        </w:numPr>
      </w:pPr>
      <w:r>
        <w:t>StateProvinceCode (for both Postal and Delivery)</w:t>
      </w:r>
    </w:p>
    <w:p w14:paraId="653F52A8" w14:textId="77777777" w:rsidR="00735F87" w:rsidRDefault="00735F87" w:rsidP="00735F87">
      <w:pPr>
        <w:pStyle w:val="NoSpacing"/>
        <w:numPr>
          <w:ilvl w:val="0"/>
          <w:numId w:val="16"/>
        </w:numPr>
      </w:pPr>
      <w:r>
        <w:t>StateProvinceName (for both Postal and Delivery)</w:t>
      </w:r>
    </w:p>
    <w:p w14:paraId="653F52A9" w14:textId="77777777" w:rsidR="00735F87" w:rsidRPr="00735F87" w:rsidRDefault="00735F87" w:rsidP="00735F87">
      <w:pPr>
        <w:pStyle w:val="NoSpacing"/>
        <w:ind w:left="720"/>
      </w:pPr>
    </w:p>
    <w:p w14:paraId="653F52AA" w14:textId="77777777" w:rsidR="008C1C33" w:rsidRDefault="008C1C33" w:rsidP="00735F87">
      <w:pPr>
        <w:pStyle w:val="NoSpacing"/>
        <w:rPr>
          <w:b/>
        </w:rPr>
      </w:pPr>
      <w:r w:rsidRPr="00735F87">
        <w:rPr>
          <w:b/>
        </w:rPr>
        <w:t>From Application.Countries</w:t>
      </w:r>
    </w:p>
    <w:p w14:paraId="653F52AB" w14:textId="77777777" w:rsidR="00735F87" w:rsidRDefault="00735F87" w:rsidP="00735F87">
      <w:pPr>
        <w:pStyle w:val="NoSpacing"/>
        <w:numPr>
          <w:ilvl w:val="0"/>
          <w:numId w:val="16"/>
        </w:numPr>
      </w:pPr>
      <w:r>
        <w:t>CountryName (for both Postal and Delivery)</w:t>
      </w:r>
    </w:p>
    <w:p w14:paraId="653F52AC" w14:textId="77777777" w:rsidR="00735F87" w:rsidRPr="00735F87" w:rsidRDefault="00735F87" w:rsidP="00735F87">
      <w:pPr>
        <w:pStyle w:val="NoSpacing"/>
        <w:numPr>
          <w:ilvl w:val="0"/>
          <w:numId w:val="16"/>
        </w:numPr>
      </w:pPr>
      <w:r>
        <w:t>FormalName (for both Postal and Delivery)</w:t>
      </w:r>
    </w:p>
    <w:p w14:paraId="653F52AD" w14:textId="77777777" w:rsidR="008C1C33" w:rsidRDefault="008C1C33" w:rsidP="008C1C33">
      <w:pPr>
        <w:pStyle w:val="Code"/>
        <w:rPr>
          <w:sz w:val="18"/>
        </w:rPr>
      </w:pPr>
    </w:p>
    <w:p w14:paraId="653F52AE" w14:textId="77777777" w:rsidR="00735F87" w:rsidRDefault="00735F87" w:rsidP="00735F87">
      <w:pPr>
        <w:pStyle w:val="NoSpacing"/>
      </w:pPr>
      <w:r>
        <w:t>Note that we are not retrieving the IDs for any of these tables. In our ETL, we will be dealing with business keys, not the surrogate keys for our source.</w:t>
      </w:r>
    </w:p>
    <w:p w14:paraId="653F52AF" w14:textId="77777777" w:rsidR="00735F87" w:rsidRDefault="00735F87" w:rsidP="00735F87">
      <w:pPr>
        <w:pStyle w:val="NoSpacing"/>
      </w:pPr>
    </w:p>
    <w:p w14:paraId="653F52B0" w14:textId="77777777" w:rsidR="00FF0ACC" w:rsidRDefault="00FF0ACC">
      <w:pPr>
        <w:rPr>
          <w:rFonts w:asciiTheme="majorHAnsi" w:eastAsiaTheme="majorEastAsia" w:hAnsiTheme="majorHAnsi" w:cstheme="majorBidi"/>
          <w:color w:val="243F60" w:themeColor="accent1" w:themeShade="7F"/>
          <w:sz w:val="24"/>
          <w:szCs w:val="24"/>
        </w:rPr>
      </w:pPr>
      <w:r>
        <w:br w:type="page"/>
      </w:r>
    </w:p>
    <w:p w14:paraId="653F52B1" w14:textId="77777777" w:rsidR="00735F87" w:rsidRDefault="00735F87" w:rsidP="00735F87">
      <w:pPr>
        <w:pStyle w:val="Heading3"/>
      </w:pPr>
      <w:r>
        <w:lastRenderedPageBreak/>
        <w:t>Customers Stage</w:t>
      </w:r>
    </w:p>
    <w:p w14:paraId="653F52B2" w14:textId="77777777" w:rsidR="00735F87" w:rsidRDefault="00735F87" w:rsidP="00735F87">
      <w:r>
        <w:t xml:space="preserve">To build our stage table, we will create the columns needed to store the results of our query. The structure </w:t>
      </w:r>
      <w:r w:rsidR="00FF0ACC">
        <w:t xml:space="preserve">and naming </w:t>
      </w:r>
      <w:r>
        <w:t xml:space="preserve">of the table should be very closely tied to our source. </w:t>
      </w:r>
    </w:p>
    <w:p w14:paraId="653F52B3" w14:textId="77777777" w:rsidR="00FF0ACC" w:rsidRDefault="00FF0ACC" w:rsidP="00FF0ACC">
      <w:pPr>
        <w:pStyle w:val="Code"/>
      </w:pPr>
      <w:r>
        <w:t>CREATE TABLE dbo.Customers_Stage (</w:t>
      </w:r>
    </w:p>
    <w:p w14:paraId="653F52B4" w14:textId="77777777" w:rsidR="00FF0ACC" w:rsidRDefault="00FF0ACC" w:rsidP="00FF0ACC">
      <w:pPr>
        <w:pStyle w:val="Code"/>
      </w:pPr>
      <w:r>
        <w:t xml:space="preserve">    CustomerName NVARCHAR(100),</w:t>
      </w:r>
    </w:p>
    <w:p w14:paraId="653F52B5" w14:textId="77777777" w:rsidR="00FF0ACC" w:rsidRDefault="00FF0ACC" w:rsidP="00FF0ACC">
      <w:pPr>
        <w:pStyle w:val="Code"/>
      </w:pPr>
      <w:r>
        <w:t xml:space="preserve">    CustomerCategoryName NVARCHAR(50),</w:t>
      </w:r>
    </w:p>
    <w:p w14:paraId="653F52B6" w14:textId="77777777" w:rsidR="00FF0ACC" w:rsidRDefault="00FF0ACC" w:rsidP="00FF0ACC">
      <w:pPr>
        <w:pStyle w:val="Code"/>
      </w:pPr>
      <w:r>
        <w:t xml:space="preserve">    DeliveryCityName NVARCHAR(50),</w:t>
      </w:r>
    </w:p>
    <w:p w14:paraId="653F52B7" w14:textId="77777777" w:rsidR="00FF0ACC" w:rsidRDefault="00FF0ACC" w:rsidP="00FF0ACC">
      <w:pPr>
        <w:pStyle w:val="Code"/>
      </w:pPr>
      <w:r>
        <w:t xml:space="preserve">    DeliveryStateProvinceCode NVARCHAR(5),</w:t>
      </w:r>
    </w:p>
    <w:p w14:paraId="653F52B8" w14:textId="77777777" w:rsidR="00FF0ACC" w:rsidRDefault="00FF0ACC" w:rsidP="00FF0ACC">
      <w:pPr>
        <w:pStyle w:val="Code"/>
      </w:pPr>
      <w:r>
        <w:t xml:space="preserve">    DeliveryStateProvinceName NVARCHAR(50),</w:t>
      </w:r>
    </w:p>
    <w:p w14:paraId="653F52B9" w14:textId="77777777" w:rsidR="00FF0ACC" w:rsidRDefault="00FF0ACC" w:rsidP="00FF0ACC">
      <w:pPr>
        <w:pStyle w:val="Code"/>
      </w:pPr>
      <w:r>
        <w:t xml:space="preserve">    DeliveryCountryName NVARCHAR(50),</w:t>
      </w:r>
    </w:p>
    <w:p w14:paraId="653F52BA" w14:textId="77777777" w:rsidR="00FF0ACC" w:rsidRDefault="00FF0ACC" w:rsidP="00FF0ACC">
      <w:pPr>
        <w:pStyle w:val="Code"/>
      </w:pPr>
      <w:r>
        <w:t xml:space="preserve">    DeliveryFormalName NVARCHAR(60),</w:t>
      </w:r>
    </w:p>
    <w:p w14:paraId="653F52BB" w14:textId="77777777" w:rsidR="00FF0ACC" w:rsidRDefault="00FF0ACC" w:rsidP="00FF0ACC">
      <w:pPr>
        <w:pStyle w:val="Code"/>
      </w:pPr>
      <w:r>
        <w:t xml:space="preserve">    PostalCityName NVARCHAR(50),</w:t>
      </w:r>
    </w:p>
    <w:p w14:paraId="653F52BC" w14:textId="77777777" w:rsidR="00FF0ACC" w:rsidRDefault="00FF0ACC" w:rsidP="00FF0ACC">
      <w:pPr>
        <w:pStyle w:val="Code"/>
      </w:pPr>
      <w:r>
        <w:t xml:space="preserve">    PostalStateProvinceCode NVARCHAR(5),</w:t>
      </w:r>
    </w:p>
    <w:p w14:paraId="653F52BD" w14:textId="77777777" w:rsidR="00FF0ACC" w:rsidRDefault="00FF0ACC" w:rsidP="00FF0ACC">
      <w:pPr>
        <w:pStyle w:val="Code"/>
      </w:pPr>
      <w:r>
        <w:t xml:space="preserve">    PostalStateProvinceName NVARCHAR(50),</w:t>
      </w:r>
    </w:p>
    <w:p w14:paraId="653F52BE" w14:textId="77777777" w:rsidR="00FF0ACC" w:rsidRDefault="00FF0ACC" w:rsidP="00FF0ACC">
      <w:pPr>
        <w:pStyle w:val="Code"/>
      </w:pPr>
      <w:r>
        <w:t xml:space="preserve">    PostalCountryName NVARCHAR(50),</w:t>
      </w:r>
    </w:p>
    <w:p w14:paraId="653F52BF" w14:textId="77777777" w:rsidR="00FF0ACC" w:rsidRDefault="00FF0ACC" w:rsidP="00FF0ACC">
      <w:pPr>
        <w:pStyle w:val="Code"/>
      </w:pPr>
      <w:r>
        <w:t xml:space="preserve">    PostalFormalName NVARCHAR(60)</w:t>
      </w:r>
    </w:p>
    <w:p w14:paraId="653F52C0" w14:textId="77777777" w:rsidR="00FF0ACC" w:rsidRDefault="00FF0ACC" w:rsidP="00FF0ACC">
      <w:pPr>
        <w:pStyle w:val="Code"/>
      </w:pPr>
      <w:r>
        <w:t>);</w:t>
      </w:r>
    </w:p>
    <w:p w14:paraId="653F52C1" w14:textId="77777777" w:rsidR="00FF0ACC" w:rsidRDefault="00FF0ACC" w:rsidP="00FF0ACC">
      <w:r>
        <w:t>Note that we do not have a surrogate key, a primary key, or any kinds of indexing. When we read from a stage table, we read the entire table, so there’s no need for us to try to perform seeks instead of scans.</w:t>
      </w:r>
    </w:p>
    <w:p w14:paraId="653F52C2" w14:textId="77777777" w:rsidR="00F77906" w:rsidRDefault="00F77906" w:rsidP="00FF0ACC">
      <w:r>
        <w:t>We have also created a very permissive structure, with no constraints of any kind (including NOT NULL). It is preferable to get as much data as possible staged, then deal with cleaning or reporting bad data later in the ETL.</w:t>
      </w:r>
    </w:p>
    <w:p w14:paraId="653F52C3" w14:textId="77777777" w:rsidR="00F77906" w:rsidRDefault="00F77906" w:rsidP="00F77906">
      <w:pPr>
        <w:pStyle w:val="KeyConcept"/>
        <w:rPr>
          <w:b/>
        </w:rPr>
      </w:pPr>
      <w:r>
        <w:rPr>
          <w:b/>
        </w:rPr>
        <w:t>Best Practice</w:t>
      </w:r>
    </w:p>
    <w:p w14:paraId="653F52C4" w14:textId="77777777" w:rsidR="00F77906" w:rsidRDefault="00F77906" w:rsidP="00F77906">
      <w:pPr>
        <w:pStyle w:val="KeyConcept"/>
        <w:rPr>
          <w:b/>
        </w:rPr>
      </w:pPr>
    </w:p>
    <w:p w14:paraId="653F52C5" w14:textId="77777777" w:rsidR="00F77906" w:rsidRPr="00F77906" w:rsidRDefault="00F77906" w:rsidP="00F77906">
      <w:pPr>
        <w:pStyle w:val="KeyConcept"/>
      </w:pPr>
      <w:r>
        <w:t>In an extract step, prioritize loading all data over validating data integrity. It is easier to validate, clean, and report on bad data after it has been loaded into the stage tables.</w:t>
      </w:r>
    </w:p>
    <w:p w14:paraId="653F52C6" w14:textId="77777777" w:rsidR="00F77906" w:rsidRDefault="00F77906">
      <w:pPr>
        <w:rPr>
          <w:rFonts w:asciiTheme="majorHAnsi" w:eastAsiaTheme="majorEastAsia" w:hAnsiTheme="majorHAnsi" w:cstheme="majorBidi"/>
          <w:color w:val="243F60" w:themeColor="accent1" w:themeShade="7F"/>
          <w:sz w:val="24"/>
          <w:szCs w:val="24"/>
        </w:rPr>
      </w:pPr>
      <w:r>
        <w:br w:type="page"/>
      </w:r>
    </w:p>
    <w:p w14:paraId="653F52C7" w14:textId="77777777" w:rsidR="00735F87" w:rsidRDefault="00FF0ACC" w:rsidP="00FF0ACC">
      <w:pPr>
        <w:pStyle w:val="Heading3"/>
      </w:pPr>
      <w:r>
        <w:lastRenderedPageBreak/>
        <w:t>Customers Extract</w:t>
      </w:r>
    </w:p>
    <w:p w14:paraId="653F52C8" w14:textId="77777777" w:rsidR="00FF0ACC" w:rsidRDefault="00FF0ACC" w:rsidP="00FF0ACC">
      <w:r>
        <w:t>We are going to create our extract as a stored procedure. Let’s create this procedure and then walk through the important elements:</w:t>
      </w:r>
    </w:p>
    <w:p w14:paraId="653F52C9" w14:textId="77777777" w:rsidR="003B76B5" w:rsidRPr="00F77906" w:rsidRDefault="003B76B5" w:rsidP="003B76B5">
      <w:pPr>
        <w:pStyle w:val="Code"/>
        <w:rPr>
          <w:sz w:val="18"/>
        </w:rPr>
      </w:pPr>
      <w:r w:rsidRPr="00F77906">
        <w:rPr>
          <w:sz w:val="18"/>
        </w:rPr>
        <w:t>CREATE PROCEDURE dbo.Customers_Extract</w:t>
      </w:r>
    </w:p>
    <w:p w14:paraId="653F52CA" w14:textId="77777777" w:rsidR="003B76B5" w:rsidRPr="00F77906" w:rsidRDefault="003B76B5" w:rsidP="003B76B5">
      <w:pPr>
        <w:pStyle w:val="Code"/>
        <w:rPr>
          <w:sz w:val="18"/>
        </w:rPr>
      </w:pPr>
      <w:r w:rsidRPr="00F77906">
        <w:rPr>
          <w:sz w:val="18"/>
        </w:rPr>
        <w:t>AS</w:t>
      </w:r>
    </w:p>
    <w:p w14:paraId="653F52CB" w14:textId="77777777" w:rsidR="003B76B5" w:rsidRPr="00F77906" w:rsidRDefault="003B76B5" w:rsidP="003B76B5">
      <w:pPr>
        <w:pStyle w:val="Code"/>
        <w:rPr>
          <w:sz w:val="18"/>
        </w:rPr>
      </w:pPr>
      <w:r w:rsidRPr="00F77906">
        <w:rPr>
          <w:sz w:val="18"/>
        </w:rPr>
        <w:t>BEGIN;</w:t>
      </w:r>
    </w:p>
    <w:p w14:paraId="653F52CC" w14:textId="77777777" w:rsidR="003B76B5" w:rsidRPr="00F77906" w:rsidRDefault="003B76B5" w:rsidP="003B76B5">
      <w:pPr>
        <w:pStyle w:val="Code"/>
        <w:rPr>
          <w:sz w:val="18"/>
        </w:rPr>
      </w:pPr>
      <w:r w:rsidRPr="00F77906">
        <w:rPr>
          <w:sz w:val="18"/>
        </w:rPr>
        <w:t xml:space="preserve">    SET NOCOUNT ON;</w:t>
      </w:r>
    </w:p>
    <w:p w14:paraId="653F52CD" w14:textId="77777777" w:rsidR="003B76B5" w:rsidRPr="00F77906" w:rsidRDefault="00F77906" w:rsidP="003B76B5">
      <w:pPr>
        <w:pStyle w:val="Code"/>
        <w:rPr>
          <w:sz w:val="18"/>
        </w:rPr>
      </w:pPr>
      <w:r>
        <w:rPr>
          <w:sz w:val="18"/>
        </w:rPr>
        <w:t xml:space="preserve">    SET XACT_ABORT ON;</w:t>
      </w:r>
    </w:p>
    <w:p w14:paraId="653F52CE" w14:textId="77777777" w:rsidR="003B76B5" w:rsidRPr="00F77906" w:rsidRDefault="003B76B5" w:rsidP="003B76B5">
      <w:pPr>
        <w:pStyle w:val="Code"/>
        <w:rPr>
          <w:sz w:val="18"/>
        </w:rPr>
      </w:pPr>
      <w:r w:rsidRPr="00F77906">
        <w:rPr>
          <w:sz w:val="18"/>
        </w:rPr>
        <w:t xml:space="preserve">    DECLARE @RowCt INT;</w:t>
      </w:r>
    </w:p>
    <w:p w14:paraId="653F52CF" w14:textId="77777777" w:rsidR="003B76B5" w:rsidRPr="00F77906" w:rsidRDefault="003B76B5" w:rsidP="003B76B5">
      <w:pPr>
        <w:pStyle w:val="Code"/>
        <w:rPr>
          <w:sz w:val="18"/>
        </w:rPr>
      </w:pPr>
    </w:p>
    <w:p w14:paraId="653F52D0" w14:textId="77777777" w:rsidR="003B76B5" w:rsidRPr="00F77906" w:rsidRDefault="003B76B5" w:rsidP="003B76B5">
      <w:pPr>
        <w:pStyle w:val="Code"/>
        <w:rPr>
          <w:sz w:val="18"/>
        </w:rPr>
      </w:pPr>
      <w:r w:rsidRPr="00F77906">
        <w:rPr>
          <w:sz w:val="18"/>
        </w:rPr>
        <w:t xml:space="preserve">    TRUNCATE TABLE dbo.Customers_Stage;</w:t>
      </w:r>
    </w:p>
    <w:p w14:paraId="653F52D1" w14:textId="77777777" w:rsidR="003B76B5" w:rsidRPr="00F77906" w:rsidRDefault="003B76B5" w:rsidP="003B76B5">
      <w:pPr>
        <w:pStyle w:val="Code"/>
        <w:rPr>
          <w:sz w:val="18"/>
        </w:rPr>
      </w:pPr>
    </w:p>
    <w:p w14:paraId="653F52D2" w14:textId="77777777" w:rsidR="003B76B5" w:rsidRPr="00F77906" w:rsidRDefault="003B76B5" w:rsidP="003B76B5">
      <w:pPr>
        <w:pStyle w:val="Code"/>
        <w:rPr>
          <w:sz w:val="18"/>
        </w:rPr>
      </w:pPr>
      <w:r w:rsidRPr="00F77906">
        <w:rPr>
          <w:sz w:val="18"/>
        </w:rPr>
        <w:t xml:space="preserve">    WITH CityDetails AS (</w:t>
      </w:r>
    </w:p>
    <w:p w14:paraId="653F52D3" w14:textId="77777777" w:rsidR="003B76B5" w:rsidRPr="00F77906" w:rsidRDefault="003B76B5" w:rsidP="003B76B5">
      <w:pPr>
        <w:pStyle w:val="Code"/>
        <w:rPr>
          <w:sz w:val="18"/>
        </w:rPr>
      </w:pPr>
      <w:r w:rsidRPr="00F77906">
        <w:rPr>
          <w:sz w:val="18"/>
        </w:rPr>
        <w:t xml:space="preserve">        SELECT ci.CityID,</w:t>
      </w:r>
    </w:p>
    <w:p w14:paraId="653F52D4" w14:textId="77777777" w:rsidR="003B76B5" w:rsidRPr="00F77906" w:rsidRDefault="003B76B5" w:rsidP="003B76B5">
      <w:pPr>
        <w:pStyle w:val="Code"/>
        <w:rPr>
          <w:sz w:val="18"/>
        </w:rPr>
      </w:pPr>
      <w:r w:rsidRPr="00F77906">
        <w:rPr>
          <w:sz w:val="18"/>
        </w:rPr>
        <w:t xml:space="preserve">               ci.CityName,</w:t>
      </w:r>
    </w:p>
    <w:p w14:paraId="653F52D5" w14:textId="77777777" w:rsidR="003B76B5" w:rsidRPr="00F77906" w:rsidRDefault="003B76B5" w:rsidP="003B76B5">
      <w:pPr>
        <w:pStyle w:val="Code"/>
        <w:rPr>
          <w:sz w:val="18"/>
        </w:rPr>
      </w:pPr>
      <w:r w:rsidRPr="00F77906">
        <w:rPr>
          <w:sz w:val="18"/>
        </w:rPr>
        <w:t xml:space="preserve">               sp.StateProvinceCode,</w:t>
      </w:r>
    </w:p>
    <w:p w14:paraId="653F52D6" w14:textId="77777777" w:rsidR="003B76B5" w:rsidRPr="00F77906" w:rsidRDefault="003B76B5" w:rsidP="003B76B5">
      <w:pPr>
        <w:pStyle w:val="Code"/>
        <w:rPr>
          <w:sz w:val="18"/>
        </w:rPr>
      </w:pPr>
      <w:r w:rsidRPr="00F77906">
        <w:rPr>
          <w:sz w:val="18"/>
        </w:rPr>
        <w:t xml:space="preserve">               sp.StateProvinceName,</w:t>
      </w:r>
    </w:p>
    <w:p w14:paraId="653F52D7" w14:textId="77777777" w:rsidR="003B76B5" w:rsidRPr="00F77906" w:rsidRDefault="003B76B5" w:rsidP="003B76B5">
      <w:pPr>
        <w:pStyle w:val="Code"/>
        <w:rPr>
          <w:sz w:val="18"/>
        </w:rPr>
      </w:pPr>
      <w:r w:rsidRPr="00F77906">
        <w:rPr>
          <w:sz w:val="18"/>
        </w:rPr>
        <w:t xml:space="preserve">               co.CountryName,</w:t>
      </w:r>
    </w:p>
    <w:p w14:paraId="653F52D8" w14:textId="77777777" w:rsidR="003B76B5" w:rsidRPr="00F77906" w:rsidRDefault="003B76B5" w:rsidP="003B76B5">
      <w:pPr>
        <w:pStyle w:val="Code"/>
        <w:rPr>
          <w:sz w:val="18"/>
        </w:rPr>
      </w:pPr>
      <w:r w:rsidRPr="00F77906">
        <w:rPr>
          <w:sz w:val="18"/>
        </w:rPr>
        <w:t xml:space="preserve">               co.FormalName</w:t>
      </w:r>
    </w:p>
    <w:p w14:paraId="653F52D9" w14:textId="77777777" w:rsidR="003B76B5" w:rsidRPr="00F77906" w:rsidRDefault="003B76B5" w:rsidP="003B76B5">
      <w:pPr>
        <w:pStyle w:val="Code"/>
        <w:rPr>
          <w:sz w:val="18"/>
        </w:rPr>
      </w:pPr>
      <w:r w:rsidRPr="00F77906">
        <w:rPr>
          <w:sz w:val="18"/>
        </w:rPr>
        <w:t xml:space="preserve">        FROM WideWorldImporters.Application.Cities ci</w:t>
      </w:r>
    </w:p>
    <w:p w14:paraId="653F52DA" w14:textId="77777777" w:rsidR="003B76B5" w:rsidRPr="00F77906" w:rsidRDefault="003B76B5" w:rsidP="003B76B5">
      <w:pPr>
        <w:pStyle w:val="Code"/>
        <w:rPr>
          <w:sz w:val="18"/>
        </w:rPr>
      </w:pPr>
      <w:r w:rsidRPr="00F77906">
        <w:rPr>
          <w:sz w:val="18"/>
        </w:rPr>
        <w:t xml:space="preserve">        LEFT JOIN WideWorldImporters.Application.StateProvinces sp</w:t>
      </w:r>
    </w:p>
    <w:p w14:paraId="653F52DB" w14:textId="77777777" w:rsidR="003B76B5" w:rsidRPr="00F77906" w:rsidRDefault="003B76B5" w:rsidP="003B76B5">
      <w:pPr>
        <w:pStyle w:val="Code"/>
        <w:rPr>
          <w:sz w:val="18"/>
        </w:rPr>
      </w:pPr>
      <w:r w:rsidRPr="00F77906">
        <w:rPr>
          <w:sz w:val="18"/>
        </w:rPr>
        <w:t xml:space="preserve">            ON ci.StateProvinceID = sp.StateProvinceID</w:t>
      </w:r>
    </w:p>
    <w:p w14:paraId="653F52DC" w14:textId="77777777" w:rsidR="003B76B5" w:rsidRPr="00F77906" w:rsidRDefault="003B76B5" w:rsidP="003B76B5">
      <w:pPr>
        <w:pStyle w:val="Code"/>
        <w:rPr>
          <w:sz w:val="18"/>
        </w:rPr>
      </w:pPr>
      <w:r w:rsidRPr="00F77906">
        <w:rPr>
          <w:sz w:val="18"/>
        </w:rPr>
        <w:t xml:space="preserve">        LEFT JOIN WideWorldImporters.Application.Countries co</w:t>
      </w:r>
    </w:p>
    <w:p w14:paraId="653F52DD" w14:textId="77777777" w:rsidR="003B76B5" w:rsidRPr="00F77906" w:rsidRDefault="003B76B5" w:rsidP="003B76B5">
      <w:pPr>
        <w:pStyle w:val="Code"/>
        <w:rPr>
          <w:sz w:val="18"/>
        </w:rPr>
      </w:pPr>
      <w:r w:rsidRPr="00F77906">
        <w:rPr>
          <w:sz w:val="18"/>
        </w:rPr>
        <w:t xml:space="preserve">            ON sp.CountryID = co.CountryID ) </w:t>
      </w:r>
    </w:p>
    <w:p w14:paraId="653F52DE" w14:textId="77777777" w:rsidR="003B76B5" w:rsidRPr="00F77906" w:rsidRDefault="003B76B5" w:rsidP="003B76B5">
      <w:pPr>
        <w:pStyle w:val="Code"/>
        <w:rPr>
          <w:sz w:val="18"/>
        </w:rPr>
      </w:pPr>
      <w:r w:rsidRPr="00F77906">
        <w:rPr>
          <w:sz w:val="18"/>
        </w:rPr>
        <w:t xml:space="preserve">    INSERT INTO dbo.Customers_Stage (</w:t>
      </w:r>
    </w:p>
    <w:p w14:paraId="653F52DF" w14:textId="77777777" w:rsidR="003B76B5" w:rsidRPr="00F77906" w:rsidRDefault="003B76B5" w:rsidP="003B76B5">
      <w:pPr>
        <w:pStyle w:val="Code"/>
        <w:rPr>
          <w:sz w:val="18"/>
        </w:rPr>
      </w:pPr>
      <w:r w:rsidRPr="00F77906">
        <w:rPr>
          <w:sz w:val="18"/>
        </w:rPr>
        <w:t xml:space="preserve">        CustomerName,</w:t>
      </w:r>
    </w:p>
    <w:p w14:paraId="653F52E0" w14:textId="77777777" w:rsidR="003B76B5" w:rsidRPr="00F77906" w:rsidRDefault="003B76B5" w:rsidP="003B76B5">
      <w:pPr>
        <w:pStyle w:val="Code"/>
        <w:rPr>
          <w:sz w:val="18"/>
        </w:rPr>
      </w:pPr>
      <w:r w:rsidRPr="00F77906">
        <w:rPr>
          <w:sz w:val="18"/>
        </w:rPr>
        <w:t xml:space="preserve">        CustomerCategoryName,</w:t>
      </w:r>
    </w:p>
    <w:p w14:paraId="653F52E1" w14:textId="77777777" w:rsidR="003B76B5" w:rsidRPr="00F77906" w:rsidRDefault="003B76B5" w:rsidP="003B76B5">
      <w:pPr>
        <w:pStyle w:val="Code"/>
        <w:rPr>
          <w:sz w:val="18"/>
        </w:rPr>
      </w:pPr>
      <w:r w:rsidRPr="00F77906">
        <w:rPr>
          <w:sz w:val="18"/>
        </w:rPr>
        <w:t xml:space="preserve">        DeliveryCityName,</w:t>
      </w:r>
    </w:p>
    <w:p w14:paraId="653F52E2" w14:textId="77777777" w:rsidR="003B76B5" w:rsidRPr="00F77906" w:rsidRDefault="003B76B5" w:rsidP="003B76B5">
      <w:pPr>
        <w:pStyle w:val="Code"/>
        <w:rPr>
          <w:sz w:val="18"/>
        </w:rPr>
      </w:pPr>
      <w:r w:rsidRPr="00F77906">
        <w:rPr>
          <w:sz w:val="18"/>
        </w:rPr>
        <w:t xml:space="preserve">        DeliveryStateProvinceCode,</w:t>
      </w:r>
    </w:p>
    <w:p w14:paraId="653F52E3" w14:textId="77777777" w:rsidR="003B76B5" w:rsidRPr="00F77906" w:rsidRDefault="003B76B5" w:rsidP="003B76B5">
      <w:pPr>
        <w:pStyle w:val="Code"/>
        <w:rPr>
          <w:sz w:val="18"/>
        </w:rPr>
      </w:pPr>
      <w:r w:rsidRPr="00F77906">
        <w:rPr>
          <w:sz w:val="18"/>
        </w:rPr>
        <w:t xml:space="preserve">        DeliveryStateProvinceName,</w:t>
      </w:r>
    </w:p>
    <w:p w14:paraId="653F52E4" w14:textId="77777777" w:rsidR="003B76B5" w:rsidRPr="00F77906" w:rsidRDefault="003B76B5" w:rsidP="003B76B5">
      <w:pPr>
        <w:pStyle w:val="Code"/>
        <w:rPr>
          <w:sz w:val="18"/>
        </w:rPr>
      </w:pPr>
      <w:r w:rsidRPr="00F77906">
        <w:rPr>
          <w:sz w:val="18"/>
        </w:rPr>
        <w:t xml:space="preserve">        DeliveryCountryName,</w:t>
      </w:r>
    </w:p>
    <w:p w14:paraId="653F52E5" w14:textId="77777777" w:rsidR="003B76B5" w:rsidRPr="00F77906" w:rsidRDefault="003B76B5" w:rsidP="003B76B5">
      <w:pPr>
        <w:pStyle w:val="Code"/>
        <w:rPr>
          <w:sz w:val="18"/>
        </w:rPr>
      </w:pPr>
      <w:r w:rsidRPr="00F77906">
        <w:rPr>
          <w:sz w:val="18"/>
        </w:rPr>
        <w:t xml:space="preserve">        DeliveryFormalName,</w:t>
      </w:r>
    </w:p>
    <w:p w14:paraId="653F52E6" w14:textId="77777777" w:rsidR="003B76B5" w:rsidRPr="00F77906" w:rsidRDefault="003B76B5" w:rsidP="003B76B5">
      <w:pPr>
        <w:pStyle w:val="Code"/>
        <w:rPr>
          <w:sz w:val="18"/>
        </w:rPr>
      </w:pPr>
      <w:r w:rsidRPr="00F77906">
        <w:rPr>
          <w:sz w:val="18"/>
        </w:rPr>
        <w:t xml:space="preserve">        PostalCityName,</w:t>
      </w:r>
    </w:p>
    <w:p w14:paraId="653F52E7" w14:textId="77777777" w:rsidR="003B76B5" w:rsidRPr="00F77906" w:rsidRDefault="003B76B5" w:rsidP="003B76B5">
      <w:pPr>
        <w:pStyle w:val="Code"/>
        <w:rPr>
          <w:sz w:val="18"/>
        </w:rPr>
      </w:pPr>
      <w:r w:rsidRPr="00F77906">
        <w:rPr>
          <w:sz w:val="18"/>
        </w:rPr>
        <w:t xml:space="preserve">        PostalStateProvinceCode,</w:t>
      </w:r>
    </w:p>
    <w:p w14:paraId="653F52E8" w14:textId="77777777" w:rsidR="003B76B5" w:rsidRPr="00F77906" w:rsidRDefault="003B76B5" w:rsidP="003B76B5">
      <w:pPr>
        <w:pStyle w:val="Code"/>
        <w:rPr>
          <w:sz w:val="18"/>
        </w:rPr>
      </w:pPr>
      <w:r w:rsidRPr="00F77906">
        <w:rPr>
          <w:sz w:val="18"/>
        </w:rPr>
        <w:t xml:space="preserve">        PostalStateProvinceName,</w:t>
      </w:r>
    </w:p>
    <w:p w14:paraId="653F52E9" w14:textId="77777777" w:rsidR="003B76B5" w:rsidRPr="00F77906" w:rsidRDefault="003B76B5" w:rsidP="003B76B5">
      <w:pPr>
        <w:pStyle w:val="Code"/>
        <w:rPr>
          <w:sz w:val="18"/>
        </w:rPr>
      </w:pPr>
      <w:r w:rsidRPr="00F77906">
        <w:rPr>
          <w:sz w:val="18"/>
        </w:rPr>
        <w:t xml:space="preserve">        PostalCountryName,</w:t>
      </w:r>
    </w:p>
    <w:p w14:paraId="653F52EA" w14:textId="77777777" w:rsidR="003B76B5" w:rsidRPr="00F77906" w:rsidRDefault="003B76B5" w:rsidP="003B76B5">
      <w:pPr>
        <w:pStyle w:val="Code"/>
        <w:rPr>
          <w:sz w:val="18"/>
        </w:rPr>
      </w:pPr>
      <w:r w:rsidRPr="00F77906">
        <w:rPr>
          <w:sz w:val="18"/>
        </w:rPr>
        <w:t xml:space="preserve">        PostalFormalName )</w:t>
      </w:r>
    </w:p>
    <w:p w14:paraId="653F52EB" w14:textId="77777777" w:rsidR="005932F8" w:rsidRPr="00F77906" w:rsidRDefault="003B76B5" w:rsidP="005932F8">
      <w:pPr>
        <w:pStyle w:val="Code"/>
        <w:rPr>
          <w:sz w:val="18"/>
        </w:rPr>
      </w:pPr>
      <w:r w:rsidRPr="00F77906">
        <w:rPr>
          <w:sz w:val="18"/>
        </w:rPr>
        <w:t xml:space="preserve">    </w:t>
      </w:r>
      <w:r w:rsidR="005932F8" w:rsidRPr="00F77906">
        <w:rPr>
          <w:sz w:val="18"/>
        </w:rPr>
        <w:t>SELECT cust.CustomerName,</w:t>
      </w:r>
    </w:p>
    <w:p w14:paraId="653F52EC" w14:textId="77777777" w:rsidR="005932F8" w:rsidRPr="00F77906" w:rsidRDefault="005932F8" w:rsidP="005932F8">
      <w:pPr>
        <w:pStyle w:val="Code"/>
        <w:rPr>
          <w:sz w:val="18"/>
        </w:rPr>
      </w:pPr>
      <w:r w:rsidRPr="00F77906">
        <w:rPr>
          <w:sz w:val="18"/>
        </w:rPr>
        <w:t xml:space="preserve">           cat.CustomerCategoryName,</w:t>
      </w:r>
    </w:p>
    <w:p w14:paraId="653F52ED" w14:textId="77777777" w:rsidR="005932F8" w:rsidRPr="00F77906" w:rsidRDefault="005932F8" w:rsidP="005932F8">
      <w:pPr>
        <w:pStyle w:val="Code"/>
        <w:rPr>
          <w:sz w:val="18"/>
        </w:rPr>
      </w:pPr>
      <w:r w:rsidRPr="00F77906">
        <w:rPr>
          <w:sz w:val="18"/>
        </w:rPr>
        <w:t xml:space="preserve">           dc.CityName,</w:t>
      </w:r>
    </w:p>
    <w:p w14:paraId="653F52EE" w14:textId="77777777" w:rsidR="005932F8" w:rsidRPr="00F77906" w:rsidRDefault="005932F8" w:rsidP="005932F8">
      <w:pPr>
        <w:pStyle w:val="Code"/>
        <w:rPr>
          <w:sz w:val="18"/>
        </w:rPr>
      </w:pPr>
      <w:r w:rsidRPr="00F77906">
        <w:rPr>
          <w:sz w:val="18"/>
        </w:rPr>
        <w:t xml:space="preserve">           dc.StateProvinceCode,</w:t>
      </w:r>
    </w:p>
    <w:p w14:paraId="653F52EF" w14:textId="77777777" w:rsidR="005932F8" w:rsidRPr="00F77906" w:rsidRDefault="005932F8" w:rsidP="005932F8">
      <w:pPr>
        <w:pStyle w:val="Code"/>
        <w:rPr>
          <w:sz w:val="18"/>
        </w:rPr>
      </w:pPr>
      <w:r w:rsidRPr="00F77906">
        <w:rPr>
          <w:sz w:val="18"/>
        </w:rPr>
        <w:t xml:space="preserve">           dc.StateProvinceName,</w:t>
      </w:r>
    </w:p>
    <w:p w14:paraId="653F52F0" w14:textId="77777777" w:rsidR="005932F8" w:rsidRPr="00F77906" w:rsidRDefault="005932F8" w:rsidP="005932F8">
      <w:pPr>
        <w:pStyle w:val="Code"/>
        <w:rPr>
          <w:sz w:val="18"/>
        </w:rPr>
      </w:pPr>
      <w:r w:rsidRPr="00F77906">
        <w:rPr>
          <w:sz w:val="18"/>
        </w:rPr>
        <w:t xml:space="preserve">           dc.CountryName,</w:t>
      </w:r>
    </w:p>
    <w:p w14:paraId="653F52F1" w14:textId="77777777" w:rsidR="005932F8" w:rsidRPr="00F77906" w:rsidRDefault="005932F8" w:rsidP="005932F8">
      <w:pPr>
        <w:pStyle w:val="Code"/>
        <w:rPr>
          <w:sz w:val="18"/>
        </w:rPr>
      </w:pPr>
      <w:r w:rsidRPr="00F77906">
        <w:rPr>
          <w:sz w:val="18"/>
        </w:rPr>
        <w:t xml:space="preserve">           dc.FormalName,</w:t>
      </w:r>
    </w:p>
    <w:p w14:paraId="653F52F2" w14:textId="77777777" w:rsidR="005932F8" w:rsidRPr="00F77906" w:rsidRDefault="005932F8" w:rsidP="005932F8">
      <w:pPr>
        <w:pStyle w:val="Code"/>
        <w:rPr>
          <w:sz w:val="18"/>
        </w:rPr>
      </w:pPr>
      <w:r w:rsidRPr="00F77906">
        <w:rPr>
          <w:sz w:val="18"/>
        </w:rPr>
        <w:t xml:space="preserve">           pc.CityName,</w:t>
      </w:r>
    </w:p>
    <w:p w14:paraId="653F52F3" w14:textId="77777777" w:rsidR="005932F8" w:rsidRPr="00F77906" w:rsidRDefault="005932F8" w:rsidP="005932F8">
      <w:pPr>
        <w:pStyle w:val="Code"/>
        <w:rPr>
          <w:sz w:val="18"/>
        </w:rPr>
      </w:pPr>
      <w:r w:rsidRPr="00F77906">
        <w:rPr>
          <w:sz w:val="18"/>
        </w:rPr>
        <w:t xml:space="preserve">           pc.StateProvinceCode,</w:t>
      </w:r>
    </w:p>
    <w:p w14:paraId="653F52F4" w14:textId="77777777" w:rsidR="005932F8" w:rsidRPr="00F77906" w:rsidRDefault="005932F8" w:rsidP="005932F8">
      <w:pPr>
        <w:pStyle w:val="Code"/>
        <w:rPr>
          <w:sz w:val="18"/>
        </w:rPr>
      </w:pPr>
      <w:r w:rsidRPr="00F77906">
        <w:rPr>
          <w:sz w:val="18"/>
        </w:rPr>
        <w:t xml:space="preserve">           pc.StateProvinceName,</w:t>
      </w:r>
    </w:p>
    <w:p w14:paraId="653F52F5" w14:textId="77777777" w:rsidR="005932F8" w:rsidRPr="00F77906" w:rsidRDefault="005932F8" w:rsidP="005932F8">
      <w:pPr>
        <w:pStyle w:val="Code"/>
        <w:rPr>
          <w:sz w:val="18"/>
        </w:rPr>
      </w:pPr>
      <w:r w:rsidRPr="00F77906">
        <w:rPr>
          <w:sz w:val="18"/>
        </w:rPr>
        <w:t xml:space="preserve">           pc.CountryName,</w:t>
      </w:r>
    </w:p>
    <w:p w14:paraId="653F52F6" w14:textId="77777777" w:rsidR="003B76B5" w:rsidRPr="00F77906" w:rsidRDefault="005932F8" w:rsidP="005932F8">
      <w:pPr>
        <w:pStyle w:val="Code"/>
        <w:rPr>
          <w:sz w:val="18"/>
        </w:rPr>
      </w:pPr>
      <w:r w:rsidRPr="00F77906">
        <w:rPr>
          <w:sz w:val="18"/>
        </w:rPr>
        <w:t xml:space="preserve">           pc.FormalName</w:t>
      </w:r>
    </w:p>
    <w:p w14:paraId="653F52F7" w14:textId="13BD0230" w:rsidR="003B76B5" w:rsidRPr="00F77906" w:rsidRDefault="003B76B5" w:rsidP="003B76B5">
      <w:pPr>
        <w:pStyle w:val="Code"/>
        <w:rPr>
          <w:sz w:val="18"/>
        </w:rPr>
      </w:pPr>
      <w:r w:rsidRPr="00F77906">
        <w:rPr>
          <w:sz w:val="18"/>
        </w:rPr>
        <w:t xml:space="preserve">    FROM WideWorldImporters.Sales.Customer</w:t>
      </w:r>
      <w:r w:rsidR="00ED2308">
        <w:rPr>
          <w:sz w:val="18"/>
        </w:rPr>
        <w:t>s</w:t>
      </w:r>
      <w:r w:rsidRPr="00F77906">
        <w:rPr>
          <w:sz w:val="18"/>
        </w:rPr>
        <w:t xml:space="preserve"> cust</w:t>
      </w:r>
    </w:p>
    <w:p w14:paraId="653F52F8" w14:textId="056AD19D" w:rsidR="003B76B5" w:rsidRPr="00F77906" w:rsidRDefault="003B76B5" w:rsidP="003B76B5">
      <w:pPr>
        <w:pStyle w:val="Code"/>
        <w:rPr>
          <w:sz w:val="18"/>
        </w:rPr>
      </w:pPr>
      <w:r w:rsidRPr="00F77906">
        <w:rPr>
          <w:sz w:val="18"/>
        </w:rPr>
        <w:t xml:space="preserve">    LEFT JOIN WideWorld</w:t>
      </w:r>
      <w:r w:rsidR="00ED2308">
        <w:rPr>
          <w:sz w:val="18"/>
        </w:rPr>
        <w:t>Importers.Sales.CustomerCategories</w:t>
      </w:r>
      <w:r w:rsidRPr="00F77906">
        <w:rPr>
          <w:sz w:val="18"/>
        </w:rPr>
        <w:t xml:space="preserve"> cat</w:t>
      </w:r>
    </w:p>
    <w:p w14:paraId="653F52F9" w14:textId="77777777" w:rsidR="003B76B5" w:rsidRPr="00F77906" w:rsidRDefault="003B76B5" w:rsidP="003B76B5">
      <w:pPr>
        <w:pStyle w:val="Code"/>
        <w:rPr>
          <w:sz w:val="18"/>
        </w:rPr>
      </w:pPr>
      <w:r w:rsidRPr="00F77906">
        <w:rPr>
          <w:sz w:val="18"/>
        </w:rPr>
        <w:t xml:space="preserve">        ON cust.CustomerCategoryID = cat.CustomerCategoryID</w:t>
      </w:r>
    </w:p>
    <w:p w14:paraId="653F52FA" w14:textId="77777777" w:rsidR="003B76B5" w:rsidRPr="00F77906" w:rsidRDefault="003B76B5" w:rsidP="003B76B5">
      <w:pPr>
        <w:pStyle w:val="Code"/>
        <w:rPr>
          <w:sz w:val="18"/>
        </w:rPr>
      </w:pPr>
      <w:r w:rsidRPr="00F77906">
        <w:rPr>
          <w:sz w:val="18"/>
        </w:rPr>
        <w:t xml:space="preserve">    LEFT JOIN CityDetails dc</w:t>
      </w:r>
    </w:p>
    <w:p w14:paraId="653F52FB" w14:textId="77777777" w:rsidR="003B76B5" w:rsidRPr="00F77906" w:rsidRDefault="003B76B5" w:rsidP="003B76B5">
      <w:pPr>
        <w:pStyle w:val="Code"/>
        <w:rPr>
          <w:sz w:val="18"/>
        </w:rPr>
      </w:pPr>
      <w:r w:rsidRPr="00F77906">
        <w:rPr>
          <w:sz w:val="18"/>
        </w:rPr>
        <w:t xml:space="preserve">        ON cust.DeliveryCityID = dc.CityID</w:t>
      </w:r>
    </w:p>
    <w:p w14:paraId="653F52FC" w14:textId="77777777" w:rsidR="003B76B5" w:rsidRPr="00F77906" w:rsidRDefault="003B76B5" w:rsidP="003B76B5">
      <w:pPr>
        <w:pStyle w:val="Code"/>
        <w:rPr>
          <w:sz w:val="18"/>
        </w:rPr>
      </w:pPr>
      <w:r w:rsidRPr="00F77906">
        <w:rPr>
          <w:sz w:val="18"/>
        </w:rPr>
        <w:t xml:space="preserve">    LEFT JOIN CityDetails pc</w:t>
      </w:r>
    </w:p>
    <w:p w14:paraId="653F52FD" w14:textId="77777777" w:rsidR="003B76B5" w:rsidRPr="00F77906" w:rsidRDefault="003B76B5" w:rsidP="003B76B5">
      <w:pPr>
        <w:pStyle w:val="Code"/>
        <w:rPr>
          <w:sz w:val="18"/>
        </w:rPr>
      </w:pPr>
      <w:r w:rsidRPr="00F77906">
        <w:rPr>
          <w:sz w:val="18"/>
        </w:rPr>
        <w:t xml:space="preserve">        ON cust.PostalCityID = pc.CityID;</w:t>
      </w:r>
    </w:p>
    <w:p w14:paraId="653F52FE" w14:textId="77777777" w:rsidR="003B76B5" w:rsidRPr="00F77906" w:rsidRDefault="003B76B5" w:rsidP="003B76B5">
      <w:pPr>
        <w:pStyle w:val="Code"/>
        <w:rPr>
          <w:sz w:val="18"/>
        </w:rPr>
      </w:pPr>
    </w:p>
    <w:p w14:paraId="653F52FF" w14:textId="77777777" w:rsidR="003B76B5" w:rsidRPr="00F77906" w:rsidRDefault="00F77906" w:rsidP="003B76B5">
      <w:pPr>
        <w:pStyle w:val="Code"/>
        <w:rPr>
          <w:sz w:val="18"/>
        </w:rPr>
      </w:pPr>
      <w:r>
        <w:rPr>
          <w:sz w:val="18"/>
        </w:rPr>
        <w:t xml:space="preserve">    SET @RowCt = @@ROWCOUNT;</w:t>
      </w:r>
    </w:p>
    <w:p w14:paraId="653F5300" w14:textId="77777777" w:rsidR="003B76B5" w:rsidRPr="00F77906" w:rsidRDefault="003B76B5" w:rsidP="003B76B5">
      <w:pPr>
        <w:pStyle w:val="Code"/>
        <w:rPr>
          <w:sz w:val="18"/>
        </w:rPr>
      </w:pPr>
      <w:r w:rsidRPr="00F77906">
        <w:rPr>
          <w:sz w:val="18"/>
        </w:rPr>
        <w:t xml:space="preserve">    IF @RowCt = 0 </w:t>
      </w:r>
    </w:p>
    <w:p w14:paraId="653F5301" w14:textId="77777777" w:rsidR="003B76B5" w:rsidRPr="00F77906" w:rsidRDefault="003B76B5" w:rsidP="003B76B5">
      <w:pPr>
        <w:pStyle w:val="Code"/>
        <w:rPr>
          <w:sz w:val="18"/>
        </w:rPr>
      </w:pPr>
      <w:r w:rsidRPr="00F77906">
        <w:rPr>
          <w:sz w:val="18"/>
        </w:rPr>
        <w:t xml:space="preserve">    BEGIN;</w:t>
      </w:r>
    </w:p>
    <w:p w14:paraId="653F5302" w14:textId="77777777" w:rsidR="003B76B5" w:rsidRPr="00F77906" w:rsidRDefault="003B76B5" w:rsidP="003B76B5">
      <w:pPr>
        <w:pStyle w:val="Code"/>
        <w:rPr>
          <w:sz w:val="18"/>
        </w:rPr>
      </w:pPr>
      <w:r w:rsidRPr="00F77906">
        <w:rPr>
          <w:sz w:val="18"/>
        </w:rPr>
        <w:t xml:space="preserve">        THROW 50001, 'No records found. Check with source system.', 1;</w:t>
      </w:r>
    </w:p>
    <w:p w14:paraId="653F5303" w14:textId="77777777" w:rsidR="003B76B5" w:rsidRPr="00F77906" w:rsidRDefault="003B76B5" w:rsidP="003B76B5">
      <w:pPr>
        <w:pStyle w:val="Code"/>
        <w:rPr>
          <w:sz w:val="18"/>
        </w:rPr>
      </w:pPr>
      <w:r w:rsidRPr="00F77906">
        <w:rPr>
          <w:sz w:val="18"/>
        </w:rPr>
        <w:t xml:space="preserve">    END;</w:t>
      </w:r>
    </w:p>
    <w:p w14:paraId="653F5304" w14:textId="77777777" w:rsidR="00FF0ACC" w:rsidRPr="00F77906" w:rsidRDefault="003B76B5" w:rsidP="003B76B5">
      <w:pPr>
        <w:pStyle w:val="Code"/>
        <w:rPr>
          <w:sz w:val="18"/>
        </w:rPr>
      </w:pPr>
      <w:r w:rsidRPr="00F77906">
        <w:rPr>
          <w:sz w:val="18"/>
        </w:rPr>
        <w:t>END;</w:t>
      </w:r>
    </w:p>
    <w:p w14:paraId="653F5305" w14:textId="77777777" w:rsidR="005932F8" w:rsidRDefault="005932F8" w:rsidP="005932F8">
      <w:pPr>
        <w:pStyle w:val="NoSpacing"/>
      </w:pPr>
      <w:r>
        <w:lastRenderedPageBreak/>
        <w:t>Here are a few things worth noting:</w:t>
      </w:r>
    </w:p>
    <w:p w14:paraId="653F5306" w14:textId="77777777" w:rsidR="005932F8" w:rsidRDefault="005932F8" w:rsidP="005932F8">
      <w:pPr>
        <w:pStyle w:val="NoSpacing"/>
        <w:numPr>
          <w:ilvl w:val="0"/>
          <w:numId w:val="16"/>
        </w:numPr>
      </w:pPr>
      <w:r>
        <w:t>As we know, it is a good policy to always set NOCOUNT and XACT_ABORT in our stored procedures, so we have done that here.</w:t>
      </w:r>
    </w:p>
    <w:p w14:paraId="653F5307" w14:textId="77777777" w:rsidR="005932F8" w:rsidRDefault="005932F8" w:rsidP="005932F8">
      <w:pPr>
        <w:pStyle w:val="NoSpacing"/>
        <w:numPr>
          <w:ilvl w:val="0"/>
          <w:numId w:val="16"/>
        </w:numPr>
      </w:pPr>
      <w:r>
        <w:t>We are truncating our table instead of deleting. Stage tables are excellent candidates for truncate: we don’t need a WHERE clause; there is no identity; and there are no foreign keys.</w:t>
      </w:r>
    </w:p>
    <w:p w14:paraId="653F5308" w14:textId="77777777" w:rsidR="005932F8" w:rsidRDefault="005932F8" w:rsidP="005932F8">
      <w:pPr>
        <w:pStyle w:val="NoSpacing"/>
        <w:numPr>
          <w:ilvl w:val="0"/>
          <w:numId w:val="16"/>
        </w:numPr>
      </w:pPr>
      <w:r>
        <w:t>We are using the city details twice – once for delivery city and once for postal city. Rather than join all of these tables twice, we are building up the details in a CTE and using the results twice. The result is the same, but it makes developing and maintaining the code simpler.</w:t>
      </w:r>
    </w:p>
    <w:p w14:paraId="653F5309" w14:textId="77777777" w:rsidR="005932F8" w:rsidRDefault="005932F8" w:rsidP="005932F8">
      <w:pPr>
        <w:pStyle w:val="NoSpacing"/>
        <w:numPr>
          <w:ilvl w:val="0"/>
          <w:numId w:val="16"/>
        </w:numPr>
      </w:pPr>
      <w:r>
        <w:t>We are using outer joins instead of inner joins. All of the FKs we are joining across are not nullable, so we would have been fine with inner joins, but this provides us with some future-proofing.</w:t>
      </w:r>
    </w:p>
    <w:p w14:paraId="653F530A" w14:textId="77777777" w:rsidR="005932F8" w:rsidRDefault="005932F8" w:rsidP="005932F8">
      <w:pPr>
        <w:pStyle w:val="NoSpacing"/>
        <w:numPr>
          <w:ilvl w:val="0"/>
          <w:numId w:val="16"/>
        </w:numPr>
      </w:pPr>
      <w:r>
        <w:t xml:space="preserve">We have provided some very simple validation, throwing an error if no records are loaded. </w:t>
      </w:r>
      <w:r w:rsidR="00F77906">
        <w:t xml:space="preserve">This is just an example of validation that might be done. </w:t>
      </w:r>
      <w:r>
        <w:t xml:space="preserve">Depending on your source, it may be permissible for </w:t>
      </w:r>
      <w:r w:rsidR="00F77906">
        <w:t>no records to be found.</w:t>
      </w:r>
    </w:p>
    <w:p w14:paraId="653F530B" w14:textId="77777777" w:rsidR="00F77906" w:rsidRDefault="00F77906" w:rsidP="00F77906">
      <w:pPr>
        <w:pStyle w:val="NoSpacing"/>
      </w:pPr>
    </w:p>
    <w:p w14:paraId="653F530C" w14:textId="77777777" w:rsidR="00F77906" w:rsidRDefault="00F77906">
      <w:pPr>
        <w:rPr>
          <w:rFonts w:asciiTheme="majorHAnsi" w:eastAsiaTheme="majorEastAsia" w:hAnsiTheme="majorHAnsi" w:cstheme="majorBidi"/>
          <w:color w:val="FFFFFF" w:themeColor="background1"/>
          <w:sz w:val="32"/>
          <w:szCs w:val="32"/>
        </w:rPr>
      </w:pPr>
      <w:r>
        <w:br w:type="page"/>
      </w:r>
    </w:p>
    <w:p w14:paraId="653F530D" w14:textId="77777777" w:rsidR="00F77906" w:rsidRDefault="00F77906" w:rsidP="00F77906">
      <w:pPr>
        <w:pStyle w:val="Heading1"/>
      </w:pPr>
      <w:r>
        <w:lastRenderedPageBreak/>
        <w:t>Homework</w:t>
      </w:r>
    </w:p>
    <w:p w14:paraId="653F530E" w14:textId="77777777" w:rsidR="00F77906" w:rsidRDefault="00F77906" w:rsidP="00F77906">
      <w:pPr>
        <w:pStyle w:val="Heading2"/>
      </w:pPr>
      <w:r>
        <w:t>Understand</w:t>
      </w:r>
    </w:p>
    <w:p w14:paraId="653F530F" w14:textId="77777777" w:rsidR="008555DE" w:rsidRDefault="008555DE" w:rsidP="00F77906">
      <w:pPr>
        <w:pStyle w:val="ListParagraph"/>
        <w:numPr>
          <w:ilvl w:val="0"/>
          <w:numId w:val="17"/>
        </w:numPr>
      </w:pPr>
      <w:r>
        <w:t>Create the Products extract and stage table. This will require the following:</w:t>
      </w:r>
    </w:p>
    <w:p w14:paraId="653F5310" w14:textId="77777777" w:rsidR="008555DE" w:rsidRDefault="008555DE" w:rsidP="008555DE">
      <w:pPr>
        <w:pStyle w:val="ListParagraph"/>
        <w:numPr>
          <w:ilvl w:val="1"/>
          <w:numId w:val="17"/>
        </w:numPr>
      </w:pPr>
      <w:r>
        <w:t>Warehouse.StockItems.StockItemName</w:t>
      </w:r>
    </w:p>
    <w:p w14:paraId="653F5311" w14:textId="77777777" w:rsidR="008555DE" w:rsidRDefault="008555DE" w:rsidP="008555DE">
      <w:pPr>
        <w:pStyle w:val="ListParagraph"/>
        <w:numPr>
          <w:ilvl w:val="1"/>
          <w:numId w:val="17"/>
        </w:numPr>
      </w:pPr>
      <w:r>
        <w:t>Warehouse.StockItems.Brand</w:t>
      </w:r>
    </w:p>
    <w:p w14:paraId="653F5312" w14:textId="77777777" w:rsidR="008555DE" w:rsidRDefault="008555DE" w:rsidP="008555DE">
      <w:pPr>
        <w:pStyle w:val="ListParagraph"/>
        <w:numPr>
          <w:ilvl w:val="1"/>
          <w:numId w:val="17"/>
        </w:numPr>
      </w:pPr>
      <w:r>
        <w:t>Warehouse.StockItems.Size</w:t>
      </w:r>
    </w:p>
    <w:p w14:paraId="653F5313" w14:textId="77777777" w:rsidR="008555DE" w:rsidRDefault="008555DE" w:rsidP="008555DE">
      <w:pPr>
        <w:pStyle w:val="ListParagraph"/>
        <w:numPr>
          <w:ilvl w:val="1"/>
          <w:numId w:val="17"/>
        </w:numPr>
      </w:pPr>
      <w:r>
        <w:t>Warehouse.Colors.ColorName</w:t>
      </w:r>
    </w:p>
    <w:p w14:paraId="653F5314" w14:textId="77777777" w:rsidR="008555DE" w:rsidRDefault="008555DE" w:rsidP="008555DE">
      <w:pPr>
        <w:pStyle w:val="ListParagraph"/>
        <w:ind w:left="1440"/>
      </w:pPr>
    </w:p>
    <w:p w14:paraId="653F5315" w14:textId="77777777" w:rsidR="008555DE" w:rsidRDefault="008555DE" w:rsidP="00F77906">
      <w:pPr>
        <w:pStyle w:val="ListParagraph"/>
        <w:numPr>
          <w:ilvl w:val="0"/>
          <w:numId w:val="17"/>
        </w:numPr>
      </w:pPr>
      <w:r>
        <w:t>Create the SalesPeople extract and stage table. All required details are in the Application.People table. Only records where “IsSalesperson” = 1 should be included. We will require the following columns:</w:t>
      </w:r>
    </w:p>
    <w:p w14:paraId="653F5316" w14:textId="77777777" w:rsidR="008555DE" w:rsidRDefault="008555DE" w:rsidP="008555DE">
      <w:pPr>
        <w:pStyle w:val="ListParagraph"/>
        <w:numPr>
          <w:ilvl w:val="1"/>
          <w:numId w:val="17"/>
        </w:numPr>
      </w:pPr>
      <w:r>
        <w:t>FullName</w:t>
      </w:r>
    </w:p>
    <w:p w14:paraId="653F5317" w14:textId="77777777" w:rsidR="008555DE" w:rsidRDefault="008555DE" w:rsidP="008555DE">
      <w:pPr>
        <w:pStyle w:val="ListParagraph"/>
        <w:numPr>
          <w:ilvl w:val="1"/>
          <w:numId w:val="17"/>
        </w:numPr>
      </w:pPr>
      <w:r>
        <w:t>PreferredName</w:t>
      </w:r>
    </w:p>
    <w:p w14:paraId="653F5318" w14:textId="77777777" w:rsidR="008555DE" w:rsidRDefault="008555DE" w:rsidP="008555DE">
      <w:pPr>
        <w:pStyle w:val="ListParagraph"/>
        <w:numPr>
          <w:ilvl w:val="1"/>
          <w:numId w:val="17"/>
        </w:numPr>
      </w:pPr>
      <w:r>
        <w:t>LogonName</w:t>
      </w:r>
    </w:p>
    <w:p w14:paraId="653F5319" w14:textId="77777777" w:rsidR="008555DE" w:rsidRDefault="008555DE" w:rsidP="008555DE">
      <w:pPr>
        <w:pStyle w:val="ListParagraph"/>
        <w:numPr>
          <w:ilvl w:val="1"/>
          <w:numId w:val="17"/>
        </w:numPr>
      </w:pPr>
      <w:r>
        <w:t>PhoneNumber</w:t>
      </w:r>
    </w:p>
    <w:p w14:paraId="653F531A" w14:textId="77777777" w:rsidR="008555DE" w:rsidRDefault="008555DE" w:rsidP="008555DE">
      <w:pPr>
        <w:pStyle w:val="ListParagraph"/>
        <w:numPr>
          <w:ilvl w:val="1"/>
          <w:numId w:val="17"/>
        </w:numPr>
      </w:pPr>
      <w:r>
        <w:t>FaxNumber</w:t>
      </w:r>
    </w:p>
    <w:p w14:paraId="653F531B" w14:textId="77777777" w:rsidR="008555DE" w:rsidRDefault="008555DE" w:rsidP="008555DE">
      <w:pPr>
        <w:pStyle w:val="ListParagraph"/>
        <w:numPr>
          <w:ilvl w:val="1"/>
          <w:numId w:val="17"/>
        </w:numPr>
      </w:pPr>
      <w:r>
        <w:t>EmailAddress</w:t>
      </w:r>
    </w:p>
    <w:p w14:paraId="653F531C" w14:textId="77777777" w:rsidR="008555DE" w:rsidRDefault="008555DE" w:rsidP="008555DE">
      <w:pPr>
        <w:pStyle w:val="ListParagraph"/>
        <w:ind w:left="1440"/>
      </w:pPr>
    </w:p>
    <w:p w14:paraId="653F531D" w14:textId="715E1653" w:rsidR="00F77906" w:rsidRDefault="00F77906" w:rsidP="00F77906">
      <w:pPr>
        <w:pStyle w:val="ListParagraph"/>
        <w:numPr>
          <w:ilvl w:val="0"/>
          <w:numId w:val="17"/>
        </w:numPr>
      </w:pPr>
      <w:r>
        <w:t xml:space="preserve">Create the Orders extract and stage table. </w:t>
      </w:r>
      <w:r w:rsidR="008555DE">
        <w:t>This query will use</w:t>
      </w:r>
      <w:r w:rsidR="00B376E5">
        <w:t xml:space="preserve"> Sales.Orders as the main table. It should accept @OrderDate as a parameter, and only select records that match that date.</w:t>
      </w:r>
      <w:r w:rsidR="008555DE">
        <w:t xml:space="preserve"> </w:t>
      </w:r>
      <w:r w:rsidR="00B376E5">
        <w:t>It</w:t>
      </w:r>
      <w:r w:rsidR="008555DE">
        <w:t xml:space="preserve"> </w:t>
      </w:r>
      <w:r>
        <w:t>will require the following:</w:t>
      </w:r>
    </w:p>
    <w:p w14:paraId="653F531E" w14:textId="79DB3090" w:rsidR="00F77906" w:rsidRDefault="008555DE" w:rsidP="00F77906">
      <w:pPr>
        <w:pStyle w:val="ListParagraph"/>
        <w:numPr>
          <w:ilvl w:val="1"/>
          <w:numId w:val="17"/>
        </w:numPr>
      </w:pPr>
      <w:r>
        <w:t>Sales.Orders.</w:t>
      </w:r>
      <w:r w:rsidR="00CD6AC7">
        <w:t>Order</w:t>
      </w:r>
      <w:r>
        <w:t>Date</w:t>
      </w:r>
    </w:p>
    <w:p w14:paraId="653F531F" w14:textId="77777777" w:rsidR="008555DE" w:rsidRDefault="008555DE" w:rsidP="00F77906">
      <w:pPr>
        <w:pStyle w:val="ListParagraph"/>
        <w:numPr>
          <w:ilvl w:val="1"/>
          <w:numId w:val="17"/>
        </w:numPr>
      </w:pPr>
      <w:r>
        <w:t>Sales.OrderLines.Quantity</w:t>
      </w:r>
    </w:p>
    <w:p w14:paraId="653F5320" w14:textId="77777777" w:rsidR="008555DE" w:rsidRDefault="008555DE" w:rsidP="00F77906">
      <w:pPr>
        <w:pStyle w:val="ListParagraph"/>
        <w:numPr>
          <w:ilvl w:val="1"/>
          <w:numId w:val="17"/>
        </w:numPr>
      </w:pPr>
      <w:r>
        <w:t>Sales.OrderLines.UnitPrice</w:t>
      </w:r>
    </w:p>
    <w:p w14:paraId="653F5321" w14:textId="77777777" w:rsidR="008555DE" w:rsidRDefault="008555DE" w:rsidP="00F77906">
      <w:pPr>
        <w:pStyle w:val="ListParagraph"/>
        <w:numPr>
          <w:ilvl w:val="1"/>
          <w:numId w:val="17"/>
        </w:numPr>
      </w:pPr>
      <w:r>
        <w:t>Sales.OrderLines.TaxRate</w:t>
      </w:r>
    </w:p>
    <w:p w14:paraId="653F5322" w14:textId="77777777" w:rsidR="00F77906" w:rsidRDefault="00F77906" w:rsidP="00F77906">
      <w:pPr>
        <w:pStyle w:val="ListParagraph"/>
        <w:numPr>
          <w:ilvl w:val="1"/>
          <w:numId w:val="17"/>
        </w:numPr>
      </w:pPr>
      <w:r>
        <w:t>Sales.Customers.CustomerName</w:t>
      </w:r>
    </w:p>
    <w:p w14:paraId="653F5323" w14:textId="77777777" w:rsidR="00F77906" w:rsidRDefault="00F77906" w:rsidP="00F77906">
      <w:pPr>
        <w:pStyle w:val="ListParagraph"/>
        <w:numPr>
          <w:ilvl w:val="1"/>
          <w:numId w:val="17"/>
        </w:numPr>
      </w:pPr>
      <w:r>
        <w:t>Application.Cities.CityName (based on customer delivery address)</w:t>
      </w:r>
    </w:p>
    <w:p w14:paraId="653F5324" w14:textId="77777777" w:rsidR="00F77906" w:rsidRDefault="00F77906" w:rsidP="00F77906">
      <w:pPr>
        <w:pStyle w:val="ListParagraph"/>
        <w:numPr>
          <w:ilvl w:val="1"/>
          <w:numId w:val="17"/>
        </w:numPr>
      </w:pPr>
      <w:r>
        <w:t>Application.StateProvinces.StateProvinceName (based on customer delivery address)</w:t>
      </w:r>
    </w:p>
    <w:p w14:paraId="653F5325" w14:textId="77777777" w:rsidR="00F77906" w:rsidRDefault="00F77906" w:rsidP="00F77906">
      <w:pPr>
        <w:pStyle w:val="ListParagraph"/>
        <w:numPr>
          <w:ilvl w:val="1"/>
          <w:numId w:val="17"/>
        </w:numPr>
      </w:pPr>
      <w:r>
        <w:t>Application.Countries.CountryName (based on customer delivery address)</w:t>
      </w:r>
    </w:p>
    <w:p w14:paraId="653F5326" w14:textId="77777777" w:rsidR="00F77906" w:rsidRDefault="008555DE" w:rsidP="00F77906">
      <w:pPr>
        <w:pStyle w:val="ListParagraph"/>
        <w:numPr>
          <w:ilvl w:val="1"/>
          <w:numId w:val="17"/>
        </w:numPr>
      </w:pPr>
      <w:r>
        <w:t>Warehouse.StockItems.StockItemName</w:t>
      </w:r>
    </w:p>
    <w:p w14:paraId="653F5327" w14:textId="0A34C1CB" w:rsidR="00F77906" w:rsidRDefault="008555DE" w:rsidP="00F77906">
      <w:pPr>
        <w:pStyle w:val="ListParagraph"/>
        <w:numPr>
          <w:ilvl w:val="1"/>
          <w:numId w:val="17"/>
        </w:numPr>
      </w:pPr>
      <w:r>
        <w:t>Application.People.LogonName (based on SalesPersonID)</w:t>
      </w:r>
    </w:p>
    <w:p w14:paraId="24FB4CEF" w14:textId="77777777" w:rsidR="00821FCA" w:rsidRDefault="00821FCA" w:rsidP="00821FCA">
      <w:pPr>
        <w:pStyle w:val="ListParagraph"/>
        <w:ind w:left="1440"/>
      </w:pPr>
    </w:p>
    <w:p w14:paraId="554A9735" w14:textId="32882B51" w:rsidR="00821FCA" w:rsidRDefault="00821FCA" w:rsidP="00821FCA">
      <w:pPr>
        <w:pStyle w:val="ListParagraph"/>
        <w:numPr>
          <w:ilvl w:val="0"/>
          <w:numId w:val="17"/>
        </w:numPr>
      </w:pPr>
      <w:r>
        <w:t>Test your extracts by executing each one. When testing the orders extract, yo</w:t>
      </w:r>
      <w:bookmarkStart w:id="0" w:name="_GoBack"/>
      <w:bookmarkEnd w:id="0"/>
      <w:r>
        <w:t>u can use '2013-01-01' as the date.</w:t>
      </w:r>
    </w:p>
    <w:sectPr w:rsidR="00821FCA" w:rsidSect="00A877C0">
      <w:headerReference w:type="even" r:id="rId10"/>
      <w:headerReference w:type="default" r:id="rId11"/>
      <w:footerReference w:type="even" r:id="rId12"/>
      <w:footerReference w:type="default" r:id="rId13"/>
      <w:headerReference w:type="first" r:id="rId14"/>
      <w:footerReference w:type="first" r:id="rId15"/>
      <w:pgSz w:w="12240" w:h="15840"/>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3F532B" w14:textId="77777777" w:rsidR="00045BCC" w:rsidRDefault="00045BCC" w:rsidP="00974FEC">
      <w:pPr>
        <w:spacing w:after="0" w:line="240" w:lineRule="auto"/>
      </w:pPr>
      <w:r>
        <w:separator/>
      </w:r>
    </w:p>
  </w:endnote>
  <w:endnote w:type="continuationSeparator" w:id="0">
    <w:p w14:paraId="653F532C" w14:textId="77777777" w:rsidR="00045BCC" w:rsidRDefault="00045BCC" w:rsidP="00974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2F" w14:textId="77777777" w:rsidR="00974FEC" w:rsidRDefault="00974F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30" w14:textId="77777777" w:rsidR="00974FEC" w:rsidRDefault="00974F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32" w14:textId="77777777" w:rsidR="00974FEC" w:rsidRDefault="00974F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3F5329" w14:textId="77777777" w:rsidR="00045BCC" w:rsidRDefault="00045BCC" w:rsidP="00974FEC">
      <w:pPr>
        <w:spacing w:after="0" w:line="240" w:lineRule="auto"/>
      </w:pPr>
      <w:r>
        <w:separator/>
      </w:r>
    </w:p>
  </w:footnote>
  <w:footnote w:type="continuationSeparator" w:id="0">
    <w:p w14:paraId="653F532A" w14:textId="77777777" w:rsidR="00045BCC" w:rsidRDefault="00045BCC" w:rsidP="00974F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2D" w14:textId="77777777" w:rsidR="00974FEC" w:rsidRDefault="00974F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2E" w14:textId="77777777" w:rsidR="00974FEC" w:rsidRDefault="00974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3F5331" w14:textId="77777777" w:rsidR="00974FEC" w:rsidRDefault="0097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5C0D77"/>
    <w:multiLevelType w:val="hybridMultilevel"/>
    <w:tmpl w:val="C7EE90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C642F2"/>
    <w:multiLevelType w:val="hybridMultilevel"/>
    <w:tmpl w:val="FEC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2720AE"/>
    <w:multiLevelType w:val="hybridMultilevel"/>
    <w:tmpl w:val="5664BC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B4064E"/>
    <w:multiLevelType w:val="hybridMultilevel"/>
    <w:tmpl w:val="FEC8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4E2350"/>
    <w:multiLevelType w:val="hybridMultilevel"/>
    <w:tmpl w:val="60C876D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BF0E27"/>
    <w:multiLevelType w:val="hybridMultilevel"/>
    <w:tmpl w:val="70F4AE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002AC0"/>
    <w:multiLevelType w:val="hybridMultilevel"/>
    <w:tmpl w:val="7458B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EF67C20"/>
    <w:multiLevelType w:val="hybridMultilevel"/>
    <w:tmpl w:val="777EAF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7E2678"/>
    <w:multiLevelType w:val="hybridMultilevel"/>
    <w:tmpl w:val="22046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7F17992"/>
    <w:multiLevelType w:val="hybridMultilevel"/>
    <w:tmpl w:val="5E58D0BE"/>
    <w:lvl w:ilvl="0" w:tplc="337C968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DC87D3F"/>
    <w:multiLevelType w:val="hybridMultilevel"/>
    <w:tmpl w:val="8DE2817C"/>
    <w:lvl w:ilvl="0" w:tplc="E15E597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EA5D5F"/>
    <w:multiLevelType w:val="hybridMultilevel"/>
    <w:tmpl w:val="DD86E5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1077112"/>
    <w:multiLevelType w:val="hybridMultilevel"/>
    <w:tmpl w:val="4570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3FC5FDC"/>
    <w:multiLevelType w:val="hybridMultilevel"/>
    <w:tmpl w:val="924E5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2C17C0"/>
    <w:multiLevelType w:val="hybridMultilevel"/>
    <w:tmpl w:val="A1E2C7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8761258"/>
    <w:multiLevelType w:val="hybridMultilevel"/>
    <w:tmpl w:val="31B2C0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F34FA7"/>
    <w:multiLevelType w:val="hybridMultilevel"/>
    <w:tmpl w:val="6BDC60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5"/>
  </w:num>
  <w:num w:numId="3">
    <w:abstractNumId w:val="15"/>
  </w:num>
  <w:num w:numId="4">
    <w:abstractNumId w:val="9"/>
  </w:num>
  <w:num w:numId="5">
    <w:abstractNumId w:val="14"/>
  </w:num>
  <w:num w:numId="6">
    <w:abstractNumId w:val="16"/>
  </w:num>
  <w:num w:numId="7">
    <w:abstractNumId w:val="12"/>
  </w:num>
  <w:num w:numId="8">
    <w:abstractNumId w:val="6"/>
  </w:num>
  <w:num w:numId="9">
    <w:abstractNumId w:val="13"/>
  </w:num>
  <w:num w:numId="10">
    <w:abstractNumId w:val="1"/>
  </w:num>
  <w:num w:numId="11">
    <w:abstractNumId w:val="3"/>
  </w:num>
  <w:num w:numId="12">
    <w:abstractNumId w:val="8"/>
  </w:num>
  <w:num w:numId="13">
    <w:abstractNumId w:val="0"/>
  </w:num>
  <w:num w:numId="14">
    <w:abstractNumId w:val="7"/>
  </w:num>
  <w:num w:numId="15">
    <w:abstractNumId w:val="11"/>
  </w:num>
  <w:num w:numId="16">
    <w:abstractNumId w:val="10"/>
  </w:num>
  <w:num w:numId="17">
    <w:abstractNumId w:val="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AE1"/>
    <w:rsid w:val="00000D00"/>
    <w:rsid w:val="00003FBC"/>
    <w:rsid w:val="00045BCC"/>
    <w:rsid w:val="000758BE"/>
    <w:rsid w:val="00076E0D"/>
    <w:rsid w:val="00091E2C"/>
    <w:rsid w:val="000A62AD"/>
    <w:rsid w:val="000B484F"/>
    <w:rsid w:val="000D0954"/>
    <w:rsid w:val="000D155C"/>
    <w:rsid w:val="000D5FA6"/>
    <w:rsid w:val="000E76BE"/>
    <w:rsid w:val="001110BD"/>
    <w:rsid w:val="00160E5D"/>
    <w:rsid w:val="001A55F3"/>
    <w:rsid w:val="001A7C49"/>
    <w:rsid w:val="001C54E2"/>
    <w:rsid w:val="001D76E5"/>
    <w:rsid w:val="001F0318"/>
    <w:rsid w:val="002251DB"/>
    <w:rsid w:val="002270B5"/>
    <w:rsid w:val="00240050"/>
    <w:rsid w:val="00242A4A"/>
    <w:rsid w:val="00243178"/>
    <w:rsid w:val="00245963"/>
    <w:rsid w:val="002961A1"/>
    <w:rsid w:val="00296FA1"/>
    <w:rsid w:val="002F1722"/>
    <w:rsid w:val="00310EF0"/>
    <w:rsid w:val="003135B2"/>
    <w:rsid w:val="00334E2B"/>
    <w:rsid w:val="003375C3"/>
    <w:rsid w:val="00347BFE"/>
    <w:rsid w:val="0035751D"/>
    <w:rsid w:val="003650F2"/>
    <w:rsid w:val="00370801"/>
    <w:rsid w:val="00375ED4"/>
    <w:rsid w:val="003B76B5"/>
    <w:rsid w:val="003C7A67"/>
    <w:rsid w:val="003F2EEB"/>
    <w:rsid w:val="00421FFB"/>
    <w:rsid w:val="00423902"/>
    <w:rsid w:val="00472F1D"/>
    <w:rsid w:val="0049408B"/>
    <w:rsid w:val="0049460F"/>
    <w:rsid w:val="004A2582"/>
    <w:rsid w:val="004A2A6A"/>
    <w:rsid w:val="004B18C6"/>
    <w:rsid w:val="004B3DA6"/>
    <w:rsid w:val="004B7903"/>
    <w:rsid w:val="004C0B50"/>
    <w:rsid w:val="004C6D17"/>
    <w:rsid w:val="004D7924"/>
    <w:rsid w:val="004F07DF"/>
    <w:rsid w:val="004F59CE"/>
    <w:rsid w:val="004F64AC"/>
    <w:rsid w:val="005127AE"/>
    <w:rsid w:val="00520DED"/>
    <w:rsid w:val="00534855"/>
    <w:rsid w:val="00536828"/>
    <w:rsid w:val="00540244"/>
    <w:rsid w:val="00540882"/>
    <w:rsid w:val="00553A3E"/>
    <w:rsid w:val="00557C11"/>
    <w:rsid w:val="005730B0"/>
    <w:rsid w:val="00575190"/>
    <w:rsid w:val="00587CA1"/>
    <w:rsid w:val="005932F8"/>
    <w:rsid w:val="00593D3D"/>
    <w:rsid w:val="005A762F"/>
    <w:rsid w:val="005B32D4"/>
    <w:rsid w:val="005B74D3"/>
    <w:rsid w:val="005C799C"/>
    <w:rsid w:val="005D19F9"/>
    <w:rsid w:val="005E5590"/>
    <w:rsid w:val="00603653"/>
    <w:rsid w:val="00645244"/>
    <w:rsid w:val="00652F20"/>
    <w:rsid w:val="00654359"/>
    <w:rsid w:val="006618DF"/>
    <w:rsid w:val="006823A1"/>
    <w:rsid w:val="00695235"/>
    <w:rsid w:val="00696B43"/>
    <w:rsid w:val="006B48AE"/>
    <w:rsid w:val="006B6C53"/>
    <w:rsid w:val="006D50F3"/>
    <w:rsid w:val="006D7F1B"/>
    <w:rsid w:val="006E4E52"/>
    <w:rsid w:val="007028B3"/>
    <w:rsid w:val="00703DED"/>
    <w:rsid w:val="00713B6F"/>
    <w:rsid w:val="00733D4C"/>
    <w:rsid w:val="00735F87"/>
    <w:rsid w:val="00740CD5"/>
    <w:rsid w:val="00743A50"/>
    <w:rsid w:val="00744FF4"/>
    <w:rsid w:val="007515CD"/>
    <w:rsid w:val="00755343"/>
    <w:rsid w:val="00773FFE"/>
    <w:rsid w:val="00777C4C"/>
    <w:rsid w:val="0078097B"/>
    <w:rsid w:val="00792F27"/>
    <w:rsid w:val="007946FB"/>
    <w:rsid w:val="007A4FC2"/>
    <w:rsid w:val="007B1C7E"/>
    <w:rsid w:val="007B1F8B"/>
    <w:rsid w:val="007C3D09"/>
    <w:rsid w:val="007D3347"/>
    <w:rsid w:val="007E37C9"/>
    <w:rsid w:val="00804FBA"/>
    <w:rsid w:val="00821FCA"/>
    <w:rsid w:val="008222F9"/>
    <w:rsid w:val="008362A8"/>
    <w:rsid w:val="00840663"/>
    <w:rsid w:val="00841EB0"/>
    <w:rsid w:val="0084315E"/>
    <w:rsid w:val="008555DE"/>
    <w:rsid w:val="008A4F66"/>
    <w:rsid w:val="008C1C33"/>
    <w:rsid w:val="008F5744"/>
    <w:rsid w:val="00916E8F"/>
    <w:rsid w:val="00942569"/>
    <w:rsid w:val="00943516"/>
    <w:rsid w:val="009631C0"/>
    <w:rsid w:val="00974FEC"/>
    <w:rsid w:val="00985255"/>
    <w:rsid w:val="009A2D64"/>
    <w:rsid w:val="009A6B10"/>
    <w:rsid w:val="009B6D47"/>
    <w:rsid w:val="009D3225"/>
    <w:rsid w:val="009E1BF3"/>
    <w:rsid w:val="009E73DE"/>
    <w:rsid w:val="00A14F51"/>
    <w:rsid w:val="00A3067A"/>
    <w:rsid w:val="00A335B1"/>
    <w:rsid w:val="00A47E3B"/>
    <w:rsid w:val="00A55BF8"/>
    <w:rsid w:val="00A7505D"/>
    <w:rsid w:val="00A80DD8"/>
    <w:rsid w:val="00A877C0"/>
    <w:rsid w:val="00AA7D2C"/>
    <w:rsid w:val="00AE3D8B"/>
    <w:rsid w:val="00B30246"/>
    <w:rsid w:val="00B376E5"/>
    <w:rsid w:val="00B608FE"/>
    <w:rsid w:val="00B843F5"/>
    <w:rsid w:val="00B87A9F"/>
    <w:rsid w:val="00BA73B8"/>
    <w:rsid w:val="00C00F1A"/>
    <w:rsid w:val="00C12ACE"/>
    <w:rsid w:val="00C42EE0"/>
    <w:rsid w:val="00C63E96"/>
    <w:rsid w:val="00C87D29"/>
    <w:rsid w:val="00C912AF"/>
    <w:rsid w:val="00CD3CA4"/>
    <w:rsid w:val="00CD42B9"/>
    <w:rsid w:val="00CD6AC7"/>
    <w:rsid w:val="00CE7473"/>
    <w:rsid w:val="00CF1189"/>
    <w:rsid w:val="00CF3C83"/>
    <w:rsid w:val="00D108E2"/>
    <w:rsid w:val="00D6372F"/>
    <w:rsid w:val="00D91414"/>
    <w:rsid w:val="00D93787"/>
    <w:rsid w:val="00DA2876"/>
    <w:rsid w:val="00DC11CD"/>
    <w:rsid w:val="00DC238B"/>
    <w:rsid w:val="00DC75CC"/>
    <w:rsid w:val="00E05CB8"/>
    <w:rsid w:val="00E4389D"/>
    <w:rsid w:val="00E56151"/>
    <w:rsid w:val="00E62AF3"/>
    <w:rsid w:val="00E639F6"/>
    <w:rsid w:val="00E64181"/>
    <w:rsid w:val="00E67AE1"/>
    <w:rsid w:val="00E957CA"/>
    <w:rsid w:val="00EA0C9E"/>
    <w:rsid w:val="00EA749B"/>
    <w:rsid w:val="00EB0ABC"/>
    <w:rsid w:val="00EB75AD"/>
    <w:rsid w:val="00ED184B"/>
    <w:rsid w:val="00ED2308"/>
    <w:rsid w:val="00EE35EE"/>
    <w:rsid w:val="00F07943"/>
    <w:rsid w:val="00F1327F"/>
    <w:rsid w:val="00F3387C"/>
    <w:rsid w:val="00F378C2"/>
    <w:rsid w:val="00F44722"/>
    <w:rsid w:val="00F45B5D"/>
    <w:rsid w:val="00F46237"/>
    <w:rsid w:val="00F536BE"/>
    <w:rsid w:val="00F66A12"/>
    <w:rsid w:val="00F77906"/>
    <w:rsid w:val="00F944F7"/>
    <w:rsid w:val="00F9710F"/>
    <w:rsid w:val="00FA5BBC"/>
    <w:rsid w:val="00FC073B"/>
    <w:rsid w:val="00FC7C6D"/>
    <w:rsid w:val="00FD625F"/>
    <w:rsid w:val="00FE7A4F"/>
    <w:rsid w:val="00FF0AC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653F520A"/>
  <w15:docId w15:val="{785AE41F-9283-423F-B6C0-2C9CEBDD83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Spacing"/>
    <w:link w:val="Heading1Char"/>
    <w:uiPriority w:val="9"/>
    <w:qFormat/>
    <w:rsid w:val="00472F1D"/>
    <w:pPr>
      <w:keepNext/>
      <w:keepLines/>
      <w:shd w:val="clear" w:color="auto" w:fill="95B3D7" w:themeFill="accent1" w:themeFillTint="99"/>
      <w:spacing w:before="240" w:after="240"/>
      <w:outlineLvl w:val="0"/>
    </w:pPr>
    <w:rPr>
      <w:rFonts w:asciiTheme="majorHAnsi" w:eastAsiaTheme="majorEastAsia" w:hAnsiTheme="majorHAnsi" w:cstheme="majorBidi"/>
      <w:color w:val="FFFFFF" w:themeColor="background1"/>
      <w:sz w:val="32"/>
      <w:szCs w:val="32"/>
    </w:rPr>
  </w:style>
  <w:style w:type="paragraph" w:styleId="Heading2">
    <w:name w:val="heading 2"/>
    <w:basedOn w:val="Normal"/>
    <w:next w:val="Normal"/>
    <w:link w:val="Heading2Char"/>
    <w:uiPriority w:val="9"/>
    <w:unhideWhenUsed/>
    <w:qFormat/>
    <w:rsid w:val="00553A3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944F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4FF4"/>
    <w:pPr>
      <w:pBdr>
        <w:bottom w:val="single" w:sz="12" w:space="1" w:color="4F81BD" w:themeColor="accent1"/>
      </w:pBd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4FF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72F1D"/>
    <w:rPr>
      <w:rFonts w:asciiTheme="majorHAnsi" w:eastAsiaTheme="majorEastAsia" w:hAnsiTheme="majorHAnsi" w:cstheme="majorBidi"/>
      <w:color w:val="FFFFFF" w:themeColor="background1"/>
      <w:sz w:val="32"/>
      <w:szCs w:val="32"/>
      <w:shd w:val="clear" w:color="auto" w:fill="95B3D7" w:themeFill="accent1" w:themeFillTint="99"/>
    </w:rPr>
  </w:style>
  <w:style w:type="character" w:customStyle="1" w:styleId="Heading2Char">
    <w:name w:val="Heading 2 Char"/>
    <w:basedOn w:val="DefaultParagraphFont"/>
    <w:link w:val="Heading2"/>
    <w:uiPriority w:val="9"/>
    <w:rsid w:val="00553A3E"/>
    <w:rPr>
      <w:rFonts w:asciiTheme="majorHAnsi" w:eastAsiaTheme="majorEastAsia" w:hAnsiTheme="majorHAnsi" w:cstheme="majorBidi"/>
      <w:color w:val="365F91" w:themeColor="accent1" w:themeShade="BF"/>
      <w:sz w:val="26"/>
      <w:szCs w:val="26"/>
    </w:rPr>
  </w:style>
  <w:style w:type="paragraph" w:styleId="IntenseQuote">
    <w:name w:val="Intense Quote"/>
    <w:basedOn w:val="Normal"/>
    <w:next w:val="Normal"/>
    <w:link w:val="IntenseQuoteChar"/>
    <w:uiPriority w:val="30"/>
    <w:qFormat/>
    <w:rsid w:val="00553A3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553A3E"/>
    <w:rPr>
      <w:i/>
      <w:iCs/>
      <w:color w:val="4F81BD" w:themeColor="accent1"/>
    </w:rPr>
  </w:style>
  <w:style w:type="paragraph" w:customStyle="1" w:styleId="Code">
    <w:name w:val="Code"/>
    <w:basedOn w:val="Normal"/>
    <w:link w:val="CodeChar"/>
    <w:qFormat/>
    <w:rsid w:val="00553A3E"/>
    <w:pPr>
      <w:spacing w:line="240" w:lineRule="auto"/>
      <w:contextualSpacing/>
    </w:pPr>
    <w:rPr>
      <w:rFonts w:ascii="Consolas" w:hAnsi="Consolas"/>
      <w:color w:val="7F7F7F" w:themeColor="text1" w:themeTint="80"/>
      <w:lang w:val="en-US"/>
    </w:rPr>
  </w:style>
  <w:style w:type="paragraph" w:customStyle="1" w:styleId="KeyConcept">
    <w:name w:val="Key Concept"/>
    <w:basedOn w:val="Normal"/>
    <w:link w:val="KeyConceptChar"/>
    <w:qFormat/>
    <w:rsid w:val="00744FF4"/>
    <w:pPr>
      <w:pBdr>
        <w:top w:val="single" w:sz="12" w:space="1" w:color="548DD4" w:themeColor="text2" w:themeTint="99" w:shadow="1"/>
        <w:left w:val="single" w:sz="12" w:space="4" w:color="548DD4" w:themeColor="text2" w:themeTint="99" w:shadow="1"/>
        <w:bottom w:val="single" w:sz="12" w:space="1" w:color="548DD4" w:themeColor="text2" w:themeTint="99" w:shadow="1"/>
        <w:right w:val="single" w:sz="12" w:space="4" w:color="548DD4" w:themeColor="text2" w:themeTint="99" w:shadow="1"/>
      </w:pBdr>
      <w:spacing w:line="240" w:lineRule="auto"/>
      <w:contextualSpacing/>
    </w:pPr>
  </w:style>
  <w:style w:type="character" w:customStyle="1" w:styleId="CodeChar">
    <w:name w:val="Code Char"/>
    <w:basedOn w:val="DefaultParagraphFont"/>
    <w:link w:val="Code"/>
    <w:rsid w:val="00553A3E"/>
    <w:rPr>
      <w:rFonts w:ascii="Consolas" w:hAnsi="Consolas"/>
      <w:color w:val="7F7F7F" w:themeColor="text1" w:themeTint="80"/>
      <w:lang w:val="en-US"/>
    </w:rPr>
  </w:style>
  <w:style w:type="paragraph" w:styleId="NoSpacing">
    <w:name w:val="No Spacing"/>
    <w:uiPriority w:val="1"/>
    <w:qFormat/>
    <w:rsid w:val="006D50F3"/>
    <w:pPr>
      <w:spacing w:after="0" w:line="240" w:lineRule="auto"/>
    </w:pPr>
  </w:style>
  <w:style w:type="character" w:customStyle="1" w:styleId="KeyConceptChar">
    <w:name w:val="Key Concept Char"/>
    <w:basedOn w:val="CodeChar"/>
    <w:link w:val="KeyConcept"/>
    <w:rsid w:val="00744FF4"/>
    <w:rPr>
      <w:rFonts w:ascii="Consolas" w:hAnsi="Consolas"/>
      <w:color w:val="7F7F7F" w:themeColor="text1" w:themeTint="80"/>
      <w:lang w:val="en-US"/>
    </w:rPr>
  </w:style>
  <w:style w:type="character" w:styleId="Strong">
    <w:name w:val="Strong"/>
    <w:basedOn w:val="DefaultParagraphFont"/>
    <w:uiPriority w:val="22"/>
    <w:qFormat/>
    <w:rsid w:val="00472F1D"/>
    <w:rPr>
      <w:b/>
      <w:bCs/>
    </w:rPr>
  </w:style>
  <w:style w:type="character" w:styleId="Hyperlink">
    <w:name w:val="Hyperlink"/>
    <w:basedOn w:val="DefaultParagraphFont"/>
    <w:uiPriority w:val="99"/>
    <w:unhideWhenUsed/>
    <w:rsid w:val="00472F1D"/>
    <w:rPr>
      <w:color w:val="0000FF" w:themeColor="hyperlink"/>
      <w:u w:val="single"/>
    </w:rPr>
  </w:style>
  <w:style w:type="character" w:customStyle="1" w:styleId="UnresolvedMention1">
    <w:name w:val="Unresolved Mention1"/>
    <w:basedOn w:val="DefaultParagraphFont"/>
    <w:uiPriority w:val="99"/>
    <w:semiHidden/>
    <w:unhideWhenUsed/>
    <w:rsid w:val="00472F1D"/>
    <w:rPr>
      <w:color w:val="808080"/>
      <w:shd w:val="clear" w:color="auto" w:fill="E6E6E6"/>
    </w:rPr>
  </w:style>
  <w:style w:type="paragraph" w:styleId="ListParagraph">
    <w:name w:val="List Paragraph"/>
    <w:basedOn w:val="Normal"/>
    <w:uiPriority w:val="34"/>
    <w:qFormat/>
    <w:rsid w:val="00472F1D"/>
    <w:pPr>
      <w:ind w:left="720"/>
      <w:contextualSpacing/>
    </w:pPr>
  </w:style>
  <w:style w:type="character" w:styleId="FollowedHyperlink">
    <w:name w:val="FollowedHyperlink"/>
    <w:basedOn w:val="DefaultParagraphFont"/>
    <w:uiPriority w:val="99"/>
    <w:semiHidden/>
    <w:unhideWhenUsed/>
    <w:rsid w:val="00740CD5"/>
    <w:rPr>
      <w:color w:val="800080" w:themeColor="followedHyperlink"/>
      <w:u w:val="single"/>
    </w:rPr>
  </w:style>
  <w:style w:type="paragraph" w:styleId="Header">
    <w:name w:val="header"/>
    <w:basedOn w:val="Normal"/>
    <w:link w:val="HeaderChar"/>
    <w:uiPriority w:val="99"/>
    <w:unhideWhenUsed/>
    <w:rsid w:val="00974F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FEC"/>
  </w:style>
  <w:style w:type="paragraph" w:styleId="Footer">
    <w:name w:val="footer"/>
    <w:basedOn w:val="Normal"/>
    <w:link w:val="FooterChar"/>
    <w:uiPriority w:val="99"/>
    <w:unhideWhenUsed/>
    <w:rsid w:val="00974F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FEC"/>
  </w:style>
  <w:style w:type="character" w:customStyle="1" w:styleId="Mention1">
    <w:name w:val="Mention1"/>
    <w:basedOn w:val="DefaultParagraphFont"/>
    <w:uiPriority w:val="99"/>
    <w:semiHidden/>
    <w:unhideWhenUsed/>
    <w:rsid w:val="005A762F"/>
    <w:rPr>
      <w:color w:val="2B579A"/>
      <w:shd w:val="clear" w:color="auto" w:fill="E6E6E6"/>
    </w:rPr>
  </w:style>
  <w:style w:type="character" w:styleId="Emphasis">
    <w:name w:val="Emphasis"/>
    <w:basedOn w:val="DefaultParagraphFont"/>
    <w:uiPriority w:val="20"/>
    <w:qFormat/>
    <w:rsid w:val="00777C4C"/>
    <w:rPr>
      <w:i/>
      <w:iCs/>
    </w:rPr>
  </w:style>
  <w:style w:type="character" w:styleId="HTMLCode">
    <w:name w:val="HTML Code"/>
    <w:basedOn w:val="DefaultParagraphFont"/>
    <w:uiPriority w:val="99"/>
    <w:semiHidden/>
    <w:unhideWhenUsed/>
    <w:rsid w:val="00777C4C"/>
    <w:rPr>
      <w:rFonts w:ascii="Courier New" w:eastAsia="Times New Roman" w:hAnsi="Courier New" w:cs="Courier New"/>
      <w:sz w:val="20"/>
      <w:szCs w:val="20"/>
    </w:rPr>
  </w:style>
  <w:style w:type="character" w:customStyle="1" w:styleId="apple-converted-space">
    <w:name w:val="apple-converted-space"/>
    <w:basedOn w:val="DefaultParagraphFont"/>
    <w:rsid w:val="00777C4C"/>
  </w:style>
  <w:style w:type="character" w:customStyle="1" w:styleId="UnresolvedMention2">
    <w:name w:val="Unresolved Mention2"/>
    <w:basedOn w:val="DefaultParagraphFont"/>
    <w:uiPriority w:val="99"/>
    <w:semiHidden/>
    <w:unhideWhenUsed/>
    <w:rsid w:val="007028B3"/>
    <w:rPr>
      <w:color w:val="808080"/>
      <w:shd w:val="clear" w:color="auto" w:fill="E6E6E6"/>
    </w:rPr>
  </w:style>
  <w:style w:type="character" w:customStyle="1" w:styleId="Heading3Char">
    <w:name w:val="Heading 3 Char"/>
    <w:basedOn w:val="DefaultParagraphFont"/>
    <w:link w:val="Heading3"/>
    <w:uiPriority w:val="9"/>
    <w:rsid w:val="00F944F7"/>
    <w:rPr>
      <w:rFonts w:asciiTheme="majorHAnsi" w:eastAsiaTheme="majorEastAsia" w:hAnsiTheme="majorHAnsi" w:cstheme="majorBidi"/>
      <w:color w:val="243F60" w:themeColor="accent1" w:themeShade="7F"/>
      <w:sz w:val="24"/>
      <w:szCs w:val="24"/>
    </w:rPr>
  </w:style>
  <w:style w:type="paragraph" w:customStyle="1" w:styleId="Default">
    <w:name w:val="Default"/>
    <w:rsid w:val="005127AE"/>
    <w:pPr>
      <w:autoSpaceDE w:val="0"/>
      <w:autoSpaceDN w:val="0"/>
      <w:adjustRightInd w:val="0"/>
      <w:spacing w:after="0" w:line="240" w:lineRule="auto"/>
    </w:pPr>
    <w:rPr>
      <w:rFonts w:ascii="Calibri" w:hAnsi="Calibri" w:cs="Calibri"/>
      <w:color w:val="000000"/>
      <w:sz w:val="24"/>
      <w:szCs w:val="24"/>
      <w:lang w:val="en-US"/>
    </w:rPr>
  </w:style>
  <w:style w:type="character" w:customStyle="1" w:styleId="UnresolvedMention3">
    <w:name w:val="Unresolved Mention3"/>
    <w:basedOn w:val="DefaultParagraphFont"/>
    <w:uiPriority w:val="99"/>
    <w:semiHidden/>
    <w:unhideWhenUsed/>
    <w:rsid w:val="003650F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753389">
      <w:bodyDiv w:val="1"/>
      <w:marLeft w:val="0"/>
      <w:marRight w:val="0"/>
      <w:marTop w:val="0"/>
      <w:marBottom w:val="0"/>
      <w:divBdr>
        <w:top w:val="none" w:sz="0" w:space="0" w:color="auto"/>
        <w:left w:val="none" w:sz="0" w:space="0" w:color="auto"/>
        <w:bottom w:val="none" w:sz="0" w:space="0" w:color="auto"/>
        <w:right w:val="none" w:sz="0" w:space="0" w:color="auto"/>
      </w:divBdr>
    </w:div>
    <w:div w:id="678965678">
      <w:bodyDiv w:val="1"/>
      <w:marLeft w:val="0"/>
      <w:marRight w:val="0"/>
      <w:marTop w:val="0"/>
      <w:marBottom w:val="0"/>
      <w:divBdr>
        <w:top w:val="none" w:sz="0" w:space="0" w:color="auto"/>
        <w:left w:val="none" w:sz="0" w:space="0" w:color="auto"/>
        <w:bottom w:val="none" w:sz="0" w:space="0" w:color="auto"/>
        <w:right w:val="none" w:sz="0" w:space="0" w:color="auto"/>
      </w:divBdr>
    </w:div>
    <w:div w:id="203098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4BC36B-BE5E-48CB-B793-3F47A2DD33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9</Pages>
  <Words>2145</Words>
  <Characters>1222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lain, Adam</dc:creator>
  <cp:keywords/>
  <dc:description/>
  <cp:lastModifiedBy>Blain, Adam</cp:lastModifiedBy>
  <cp:revision>8</cp:revision>
  <dcterms:created xsi:type="dcterms:W3CDTF">2017-11-28T13:23:00Z</dcterms:created>
  <dcterms:modified xsi:type="dcterms:W3CDTF">2017-12-19T1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8c63503-0fb3-4712-a32e-7ecb4b7d79e8_Enabled">
    <vt:lpwstr>True</vt:lpwstr>
  </property>
  <property fmtid="{D5CDD505-2E9C-101B-9397-08002B2CF9AE}" pid="3" name="MSIP_Label_88c63503-0fb3-4712-a32e-7ecb4b7d79e8_Ref">
    <vt:lpwstr>https://api.informationprotection.azure.com/api/d9da684f-2c03-432a-a7b6-ed714ffc7683</vt:lpwstr>
  </property>
  <property fmtid="{D5CDD505-2E9C-101B-9397-08002B2CF9AE}" pid="4" name="MSIP_Label_88c63503-0fb3-4712-a32e-7ecb4b7d79e8_AssignedBy">
    <vt:lpwstr>Adam.Blain@td.com</vt:lpwstr>
  </property>
  <property fmtid="{D5CDD505-2E9C-101B-9397-08002B2CF9AE}" pid="5" name="MSIP_Label_88c63503-0fb3-4712-a32e-7ecb4b7d79e8_DateCreated">
    <vt:lpwstr>2017-08-23T11:49:42.9202226-04:00</vt:lpwstr>
  </property>
  <property fmtid="{D5CDD505-2E9C-101B-9397-08002B2CF9AE}" pid="6" name="MSIP_Label_88c63503-0fb3-4712-a32e-7ecb4b7d79e8_Name">
    <vt:lpwstr>Internal</vt:lpwstr>
  </property>
  <property fmtid="{D5CDD505-2E9C-101B-9397-08002B2CF9AE}" pid="7" name="MSIP_Label_88c63503-0fb3-4712-a32e-7ecb4b7d79e8_Extended_MSFT_Method">
    <vt:lpwstr>Automatic</vt:lpwstr>
  </property>
  <property fmtid="{D5CDD505-2E9C-101B-9397-08002B2CF9AE}" pid="8" name="Sensitivity">
    <vt:lpwstr>Internal</vt:lpwstr>
  </property>
</Properties>
</file>